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16"/>
  </p:notesMasterIdLst>
  <p:handoutMasterIdLst>
    <p:handoutMasterId r:id="rId17"/>
  </p:handoutMasterIdLst>
  <p:sldIdLst>
    <p:sldId id="256" r:id="rId2"/>
    <p:sldId id="599" r:id="rId3"/>
    <p:sldId id="600" r:id="rId4"/>
    <p:sldId id="601" r:id="rId5"/>
    <p:sldId id="602" r:id="rId6"/>
    <p:sldId id="606" r:id="rId7"/>
    <p:sldId id="607" r:id="rId8"/>
    <p:sldId id="608" r:id="rId9"/>
    <p:sldId id="609" r:id="rId10"/>
    <p:sldId id="610" r:id="rId11"/>
    <p:sldId id="611" r:id="rId12"/>
    <p:sldId id="603" r:id="rId13"/>
    <p:sldId id="612" r:id="rId14"/>
    <p:sldId id="613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engxin he" initials="hh" lastIdx="1" clrIdx="0">
    <p:extLst>
      <p:ext uri="{19B8F6BF-5375-455C-9EA6-DF929625EA0E}">
        <p15:presenceInfo xmlns:p15="http://schemas.microsoft.com/office/powerpoint/2012/main" userId="c56a950b5f298255" providerId="Windows Live"/>
      </p:ext>
    </p:extLst>
  </p:cmAuthor>
  <p:cmAuthor id="2" name="dengchunhua@hust.edu.cn" initials="d" lastIdx="1" clrIdx="1">
    <p:extLst>
      <p:ext uri="{19B8F6BF-5375-455C-9EA6-DF929625EA0E}">
        <p15:presenceInfo xmlns:p15="http://schemas.microsoft.com/office/powerpoint/2012/main" userId="01963d567b4f076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15B2F"/>
    <a:srgbClr val="FF0066"/>
    <a:srgbClr val="FF3399"/>
    <a:srgbClr val="0099FF"/>
    <a:srgbClr val="9933FF"/>
    <a:srgbClr val="548BDC"/>
    <a:srgbClr val="66FF33"/>
    <a:srgbClr val="5B9BD5"/>
    <a:srgbClr val="0000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40" autoAdjust="0"/>
    <p:restoredTop sz="83005" autoAdjust="0"/>
  </p:normalViewPr>
  <p:slideViewPr>
    <p:cSldViewPr snapToGrid="0">
      <p:cViewPr varScale="1">
        <p:scale>
          <a:sx n="71" d="100"/>
          <a:sy n="71" d="100"/>
        </p:scale>
        <p:origin x="926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3134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8C2E11E-3E0C-49C5-9DF7-9D61883DD0A3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E61F0D14-0859-46AE-BD44-0FD9B9085FD8}">
      <dgm:prSet phldrT="[文本]" custT="1"/>
      <dgm:spPr/>
      <dgm:t>
        <a:bodyPr/>
        <a:lstStyle/>
        <a:p>
          <a:r>
            <a:rPr lang="zh-CN" altLang="en-US" sz="2000" dirty="0"/>
            <a:t>调压器回零</a:t>
          </a:r>
        </a:p>
      </dgm:t>
    </dgm:pt>
    <dgm:pt modelId="{361ADB20-771C-4B22-88A7-F1A6C1456C44}" type="parTrans" cxnId="{FC7C8398-506E-47D5-9CEA-B519873DE807}">
      <dgm:prSet/>
      <dgm:spPr/>
      <dgm:t>
        <a:bodyPr/>
        <a:lstStyle/>
        <a:p>
          <a:endParaRPr lang="zh-CN" altLang="en-US"/>
        </a:p>
      </dgm:t>
    </dgm:pt>
    <dgm:pt modelId="{ED1F442A-CFEA-4942-8776-B8C05BC6E1D9}" type="sibTrans" cxnId="{FC7C8398-506E-47D5-9CEA-B519873DE807}">
      <dgm:prSet/>
      <dgm:spPr/>
      <dgm:t>
        <a:bodyPr/>
        <a:lstStyle/>
        <a:p>
          <a:endParaRPr lang="zh-CN" altLang="en-US"/>
        </a:p>
      </dgm:t>
    </dgm:pt>
    <dgm:pt modelId="{32F14988-7D24-4474-B468-036C7C2148BC}">
      <dgm:prSet phldrT="[文本]" custT="1"/>
      <dgm:spPr/>
      <dgm:t>
        <a:bodyPr/>
        <a:lstStyle/>
        <a:p>
          <a:r>
            <a:rPr lang="zh-CN" altLang="en-US" sz="2000" dirty="0"/>
            <a:t>合上分开关</a:t>
          </a:r>
        </a:p>
      </dgm:t>
    </dgm:pt>
    <dgm:pt modelId="{88FFBED6-7BC0-4E91-9B7B-A91C510150D4}" type="parTrans" cxnId="{2EC7C78A-473D-4E1D-BD20-E56523E4EADD}">
      <dgm:prSet/>
      <dgm:spPr/>
      <dgm:t>
        <a:bodyPr/>
        <a:lstStyle/>
        <a:p>
          <a:endParaRPr lang="zh-CN" altLang="en-US"/>
        </a:p>
      </dgm:t>
    </dgm:pt>
    <dgm:pt modelId="{502A71DC-CD9B-47B1-ADD0-98537F9D03B0}" type="sibTrans" cxnId="{2EC7C78A-473D-4E1D-BD20-E56523E4EADD}">
      <dgm:prSet/>
      <dgm:spPr/>
      <dgm:t>
        <a:bodyPr/>
        <a:lstStyle/>
        <a:p>
          <a:endParaRPr lang="zh-CN" altLang="en-US"/>
        </a:p>
      </dgm:t>
    </dgm:pt>
    <dgm:pt modelId="{F685579F-F948-4064-A2FA-329214D3934D}">
      <dgm:prSet phldrT="[文本]" custT="1"/>
      <dgm:spPr/>
      <dgm:t>
        <a:bodyPr/>
        <a:lstStyle/>
        <a:p>
          <a:r>
            <a:rPr lang="zh-CN" altLang="en-US" sz="2000" dirty="0"/>
            <a:t>按下输电按钮</a:t>
          </a:r>
        </a:p>
      </dgm:t>
    </dgm:pt>
    <dgm:pt modelId="{165EA26B-9022-42D8-AA7D-4CA0498C953B}" type="parTrans" cxnId="{DF401EB3-3A4D-4F2B-9A0F-C671EDB2C39E}">
      <dgm:prSet/>
      <dgm:spPr/>
      <dgm:t>
        <a:bodyPr/>
        <a:lstStyle/>
        <a:p>
          <a:endParaRPr lang="zh-CN" altLang="en-US"/>
        </a:p>
      </dgm:t>
    </dgm:pt>
    <dgm:pt modelId="{BACADEA9-74E3-4A59-90E6-FFDF77DC759E}" type="sibTrans" cxnId="{DF401EB3-3A4D-4F2B-9A0F-C671EDB2C39E}">
      <dgm:prSet/>
      <dgm:spPr/>
      <dgm:t>
        <a:bodyPr/>
        <a:lstStyle/>
        <a:p>
          <a:endParaRPr lang="zh-CN" altLang="en-US"/>
        </a:p>
      </dgm:t>
    </dgm:pt>
    <dgm:pt modelId="{313AA374-1B0E-4535-8FF9-2C4BE591182E}" type="pres">
      <dgm:prSet presAssocID="{D8C2E11E-3E0C-49C5-9DF7-9D61883DD0A3}" presName="Name0" presStyleCnt="0">
        <dgm:presLayoutVars>
          <dgm:dir/>
          <dgm:resizeHandles val="exact"/>
        </dgm:presLayoutVars>
      </dgm:prSet>
      <dgm:spPr/>
    </dgm:pt>
    <dgm:pt modelId="{56C487DF-7837-48C6-8A68-15A6199A699B}" type="pres">
      <dgm:prSet presAssocID="{E61F0D14-0859-46AE-BD44-0FD9B9085FD8}" presName="node" presStyleLbl="node1" presStyleIdx="0" presStyleCnt="3" custScaleX="111547">
        <dgm:presLayoutVars>
          <dgm:bulletEnabled val="1"/>
        </dgm:presLayoutVars>
      </dgm:prSet>
      <dgm:spPr/>
    </dgm:pt>
    <dgm:pt modelId="{D5764B52-8818-41D5-A7CA-C445770323EC}" type="pres">
      <dgm:prSet presAssocID="{ED1F442A-CFEA-4942-8776-B8C05BC6E1D9}" presName="sibTrans" presStyleLbl="sibTrans2D1" presStyleIdx="0" presStyleCnt="2"/>
      <dgm:spPr/>
    </dgm:pt>
    <dgm:pt modelId="{3C04FBE3-5EE2-47BA-BF94-814416EA99C1}" type="pres">
      <dgm:prSet presAssocID="{ED1F442A-CFEA-4942-8776-B8C05BC6E1D9}" presName="connectorText" presStyleLbl="sibTrans2D1" presStyleIdx="0" presStyleCnt="2"/>
      <dgm:spPr/>
    </dgm:pt>
    <dgm:pt modelId="{999A3821-76C0-426F-A10D-E3869F5E2A1E}" type="pres">
      <dgm:prSet presAssocID="{32F14988-7D24-4474-B468-036C7C2148BC}" presName="node" presStyleLbl="node1" presStyleIdx="1" presStyleCnt="3">
        <dgm:presLayoutVars>
          <dgm:bulletEnabled val="1"/>
        </dgm:presLayoutVars>
      </dgm:prSet>
      <dgm:spPr/>
    </dgm:pt>
    <dgm:pt modelId="{9D5B11D5-8CE6-4FFE-AFAA-3C6E77F9E005}" type="pres">
      <dgm:prSet presAssocID="{502A71DC-CD9B-47B1-ADD0-98537F9D03B0}" presName="sibTrans" presStyleLbl="sibTrans2D1" presStyleIdx="1" presStyleCnt="2"/>
      <dgm:spPr/>
    </dgm:pt>
    <dgm:pt modelId="{0D8582D9-197A-4672-9282-26760036F84B}" type="pres">
      <dgm:prSet presAssocID="{502A71DC-CD9B-47B1-ADD0-98537F9D03B0}" presName="connectorText" presStyleLbl="sibTrans2D1" presStyleIdx="1" presStyleCnt="2"/>
      <dgm:spPr/>
    </dgm:pt>
    <dgm:pt modelId="{EDCF4130-C6BD-4B4B-A5C0-925C0678D440}" type="pres">
      <dgm:prSet presAssocID="{F685579F-F948-4064-A2FA-329214D3934D}" presName="node" presStyleLbl="node1" presStyleIdx="2" presStyleCnt="3" custScaleX="138114">
        <dgm:presLayoutVars>
          <dgm:bulletEnabled val="1"/>
        </dgm:presLayoutVars>
      </dgm:prSet>
      <dgm:spPr/>
    </dgm:pt>
  </dgm:ptLst>
  <dgm:cxnLst>
    <dgm:cxn modelId="{866B061B-9D9A-44C7-BAF6-E83003C20F81}" type="presOf" srcId="{E61F0D14-0859-46AE-BD44-0FD9B9085FD8}" destId="{56C487DF-7837-48C6-8A68-15A6199A699B}" srcOrd="0" destOrd="0" presId="urn:microsoft.com/office/officeart/2005/8/layout/process1"/>
    <dgm:cxn modelId="{00E29A76-7767-4FFA-85C1-8ECD18C93665}" type="presOf" srcId="{ED1F442A-CFEA-4942-8776-B8C05BC6E1D9}" destId="{D5764B52-8818-41D5-A7CA-C445770323EC}" srcOrd="0" destOrd="0" presId="urn:microsoft.com/office/officeart/2005/8/layout/process1"/>
    <dgm:cxn modelId="{225F6A7E-CE0A-4DDF-AE4D-D2968CB011ED}" type="presOf" srcId="{F685579F-F948-4064-A2FA-329214D3934D}" destId="{EDCF4130-C6BD-4B4B-A5C0-925C0678D440}" srcOrd="0" destOrd="0" presId="urn:microsoft.com/office/officeart/2005/8/layout/process1"/>
    <dgm:cxn modelId="{2EC7C78A-473D-4E1D-BD20-E56523E4EADD}" srcId="{D8C2E11E-3E0C-49C5-9DF7-9D61883DD0A3}" destId="{32F14988-7D24-4474-B468-036C7C2148BC}" srcOrd="1" destOrd="0" parTransId="{88FFBED6-7BC0-4E91-9B7B-A91C510150D4}" sibTransId="{502A71DC-CD9B-47B1-ADD0-98537F9D03B0}"/>
    <dgm:cxn modelId="{FC7C8398-506E-47D5-9CEA-B519873DE807}" srcId="{D8C2E11E-3E0C-49C5-9DF7-9D61883DD0A3}" destId="{E61F0D14-0859-46AE-BD44-0FD9B9085FD8}" srcOrd="0" destOrd="0" parTransId="{361ADB20-771C-4B22-88A7-F1A6C1456C44}" sibTransId="{ED1F442A-CFEA-4942-8776-B8C05BC6E1D9}"/>
    <dgm:cxn modelId="{D95DCEAE-CDDF-445D-888E-4F7DE8D111AC}" type="presOf" srcId="{ED1F442A-CFEA-4942-8776-B8C05BC6E1D9}" destId="{3C04FBE3-5EE2-47BA-BF94-814416EA99C1}" srcOrd="1" destOrd="0" presId="urn:microsoft.com/office/officeart/2005/8/layout/process1"/>
    <dgm:cxn modelId="{DF401EB3-3A4D-4F2B-9A0F-C671EDB2C39E}" srcId="{D8C2E11E-3E0C-49C5-9DF7-9D61883DD0A3}" destId="{F685579F-F948-4064-A2FA-329214D3934D}" srcOrd="2" destOrd="0" parTransId="{165EA26B-9022-42D8-AA7D-4CA0498C953B}" sibTransId="{BACADEA9-74E3-4A59-90E6-FFDF77DC759E}"/>
    <dgm:cxn modelId="{7B26E7B5-6A11-4DCF-818F-53E98462C2D1}" type="presOf" srcId="{502A71DC-CD9B-47B1-ADD0-98537F9D03B0}" destId="{9D5B11D5-8CE6-4FFE-AFAA-3C6E77F9E005}" srcOrd="0" destOrd="0" presId="urn:microsoft.com/office/officeart/2005/8/layout/process1"/>
    <dgm:cxn modelId="{F44922BF-28A6-4136-BD6E-F01A04FB0909}" type="presOf" srcId="{D8C2E11E-3E0C-49C5-9DF7-9D61883DD0A3}" destId="{313AA374-1B0E-4535-8FF9-2C4BE591182E}" srcOrd="0" destOrd="0" presId="urn:microsoft.com/office/officeart/2005/8/layout/process1"/>
    <dgm:cxn modelId="{91D8F8C3-D636-4836-8966-E00D493256A6}" type="presOf" srcId="{32F14988-7D24-4474-B468-036C7C2148BC}" destId="{999A3821-76C0-426F-A10D-E3869F5E2A1E}" srcOrd="0" destOrd="0" presId="urn:microsoft.com/office/officeart/2005/8/layout/process1"/>
    <dgm:cxn modelId="{EA92E4E0-3A8C-4BE8-B8E6-7123EACC00DC}" type="presOf" srcId="{502A71DC-CD9B-47B1-ADD0-98537F9D03B0}" destId="{0D8582D9-197A-4672-9282-26760036F84B}" srcOrd="1" destOrd="0" presId="urn:microsoft.com/office/officeart/2005/8/layout/process1"/>
    <dgm:cxn modelId="{3A438EF5-5152-4C69-8CF7-2C3CC83AD79E}" type="presParOf" srcId="{313AA374-1B0E-4535-8FF9-2C4BE591182E}" destId="{56C487DF-7837-48C6-8A68-15A6199A699B}" srcOrd="0" destOrd="0" presId="urn:microsoft.com/office/officeart/2005/8/layout/process1"/>
    <dgm:cxn modelId="{E52C93E3-66D9-4C0A-A657-3CA151A7405A}" type="presParOf" srcId="{313AA374-1B0E-4535-8FF9-2C4BE591182E}" destId="{D5764B52-8818-41D5-A7CA-C445770323EC}" srcOrd="1" destOrd="0" presId="urn:microsoft.com/office/officeart/2005/8/layout/process1"/>
    <dgm:cxn modelId="{DA2526B8-0A52-47F6-AA12-1BC9EEB1F51C}" type="presParOf" srcId="{D5764B52-8818-41D5-A7CA-C445770323EC}" destId="{3C04FBE3-5EE2-47BA-BF94-814416EA99C1}" srcOrd="0" destOrd="0" presId="urn:microsoft.com/office/officeart/2005/8/layout/process1"/>
    <dgm:cxn modelId="{2B158C80-3F2B-459E-B62D-C6E2196A1770}" type="presParOf" srcId="{313AA374-1B0E-4535-8FF9-2C4BE591182E}" destId="{999A3821-76C0-426F-A10D-E3869F5E2A1E}" srcOrd="2" destOrd="0" presId="urn:microsoft.com/office/officeart/2005/8/layout/process1"/>
    <dgm:cxn modelId="{690B86B6-65BD-4DAD-B0D5-B27465E76C24}" type="presParOf" srcId="{313AA374-1B0E-4535-8FF9-2C4BE591182E}" destId="{9D5B11D5-8CE6-4FFE-AFAA-3C6E77F9E005}" srcOrd="3" destOrd="0" presId="urn:microsoft.com/office/officeart/2005/8/layout/process1"/>
    <dgm:cxn modelId="{F57A3F74-1D99-4C36-9F0A-1853DB85750D}" type="presParOf" srcId="{9D5B11D5-8CE6-4FFE-AFAA-3C6E77F9E005}" destId="{0D8582D9-197A-4672-9282-26760036F84B}" srcOrd="0" destOrd="0" presId="urn:microsoft.com/office/officeart/2005/8/layout/process1"/>
    <dgm:cxn modelId="{875ADD4B-64A8-42AB-9BDC-22449D948AE5}" type="presParOf" srcId="{313AA374-1B0E-4535-8FF9-2C4BE591182E}" destId="{EDCF4130-C6BD-4B4B-A5C0-925C0678D440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8C2E11E-3E0C-49C5-9DF7-9D61883DD0A3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E61F0D14-0859-46AE-BD44-0FD9B9085FD8}">
      <dgm:prSet phldrT="[文本]" custT="1"/>
      <dgm:spPr/>
      <dgm:t>
        <a:bodyPr/>
        <a:lstStyle/>
        <a:p>
          <a:r>
            <a:rPr lang="zh-CN" altLang="en-US" sz="2000" dirty="0"/>
            <a:t>调压器回零</a:t>
          </a:r>
        </a:p>
      </dgm:t>
    </dgm:pt>
    <dgm:pt modelId="{361ADB20-771C-4B22-88A7-F1A6C1456C44}" type="parTrans" cxnId="{FC7C8398-506E-47D5-9CEA-B519873DE807}">
      <dgm:prSet/>
      <dgm:spPr/>
      <dgm:t>
        <a:bodyPr/>
        <a:lstStyle/>
        <a:p>
          <a:endParaRPr lang="zh-CN" altLang="en-US"/>
        </a:p>
      </dgm:t>
    </dgm:pt>
    <dgm:pt modelId="{ED1F442A-CFEA-4942-8776-B8C05BC6E1D9}" type="sibTrans" cxnId="{FC7C8398-506E-47D5-9CEA-B519873DE807}">
      <dgm:prSet/>
      <dgm:spPr/>
      <dgm:t>
        <a:bodyPr/>
        <a:lstStyle/>
        <a:p>
          <a:endParaRPr lang="zh-CN" altLang="en-US"/>
        </a:p>
      </dgm:t>
    </dgm:pt>
    <dgm:pt modelId="{32F14988-7D24-4474-B468-036C7C2148BC}">
      <dgm:prSet phldrT="[文本]" custT="1"/>
      <dgm:spPr/>
      <dgm:t>
        <a:bodyPr/>
        <a:lstStyle/>
        <a:p>
          <a:r>
            <a:rPr lang="zh-CN" altLang="en-US" sz="2000" dirty="0"/>
            <a:t>按下断电按钮</a:t>
          </a:r>
        </a:p>
      </dgm:t>
    </dgm:pt>
    <dgm:pt modelId="{88FFBED6-7BC0-4E91-9B7B-A91C510150D4}" type="parTrans" cxnId="{2EC7C78A-473D-4E1D-BD20-E56523E4EADD}">
      <dgm:prSet/>
      <dgm:spPr/>
      <dgm:t>
        <a:bodyPr/>
        <a:lstStyle/>
        <a:p>
          <a:endParaRPr lang="zh-CN" altLang="en-US"/>
        </a:p>
      </dgm:t>
    </dgm:pt>
    <dgm:pt modelId="{502A71DC-CD9B-47B1-ADD0-98537F9D03B0}" type="sibTrans" cxnId="{2EC7C78A-473D-4E1D-BD20-E56523E4EADD}">
      <dgm:prSet/>
      <dgm:spPr/>
      <dgm:t>
        <a:bodyPr/>
        <a:lstStyle/>
        <a:p>
          <a:endParaRPr lang="zh-CN" altLang="en-US"/>
        </a:p>
      </dgm:t>
    </dgm:pt>
    <dgm:pt modelId="{F685579F-F948-4064-A2FA-329214D3934D}">
      <dgm:prSet phldrT="[文本]" custT="1"/>
      <dgm:spPr/>
      <dgm:t>
        <a:bodyPr/>
        <a:lstStyle/>
        <a:p>
          <a:r>
            <a:rPr lang="zh-CN" altLang="en-US" sz="2000" dirty="0"/>
            <a:t>关掉分开关</a:t>
          </a:r>
        </a:p>
      </dgm:t>
    </dgm:pt>
    <dgm:pt modelId="{165EA26B-9022-42D8-AA7D-4CA0498C953B}" type="parTrans" cxnId="{DF401EB3-3A4D-4F2B-9A0F-C671EDB2C39E}">
      <dgm:prSet/>
      <dgm:spPr/>
      <dgm:t>
        <a:bodyPr/>
        <a:lstStyle/>
        <a:p>
          <a:endParaRPr lang="zh-CN" altLang="en-US"/>
        </a:p>
      </dgm:t>
    </dgm:pt>
    <dgm:pt modelId="{BACADEA9-74E3-4A59-90E6-FFDF77DC759E}" type="sibTrans" cxnId="{DF401EB3-3A4D-4F2B-9A0F-C671EDB2C39E}">
      <dgm:prSet/>
      <dgm:spPr/>
      <dgm:t>
        <a:bodyPr/>
        <a:lstStyle/>
        <a:p>
          <a:endParaRPr lang="zh-CN" altLang="en-US"/>
        </a:p>
      </dgm:t>
    </dgm:pt>
    <dgm:pt modelId="{72BE32AF-364A-43F0-A3E7-F03D5477232C}">
      <dgm:prSet phldrT="[文本]" custT="1"/>
      <dgm:spPr/>
      <dgm:t>
        <a:bodyPr/>
        <a:lstStyle/>
        <a:p>
          <a:r>
            <a:rPr lang="zh-CN" altLang="en-US" sz="2000" dirty="0"/>
            <a:t>拆线或改线</a:t>
          </a:r>
        </a:p>
      </dgm:t>
    </dgm:pt>
    <dgm:pt modelId="{859BA2F4-C607-48B8-8761-DE2AB8D25FF4}" type="parTrans" cxnId="{5D13B404-A946-48E0-93E0-4AA1E932610C}">
      <dgm:prSet/>
      <dgm:spPr/>
      <dgm:t>
        <a:bodyPr/>
        <a:lstStyle/>
        <a:p>
          <a:endParaRPr lang="zh-CN" altLang="en-US"/>
        </a:p>
      </dgm:t>
    </dgm:pt>
    <dgm:pt modelId="{DB75AE2E-754C-43F6-A2E6-5F9E024C7B26}" type="sibTrans" cxnId="{5D13B404-A946-48E0-93E0-4AA1E932610C}">
      <dgm:prSet/>
      <dgm:spPr/>
      <dgm:t>
        <a:bodyPr/>
        <a:lstStyle/>
        <a:p>
          <a:endParaRPr lang="zh-CN" altLang="en-US"/>
        </a:p>
      </dgm:t>
    </dgm:pt>
    <dgm:pt modelId="{313AA374-1B0E-4535-8FF9-2C4BE591182E}" type="pres">
      <dgm:prSet presAssocID="{D8C2E11E-3E0C-49C5-9DF7-9D61883DD0A3}" presName="Name0" presStyleCnt="0">
        <dgm:presLayoutVars>
          <dgm:dir/>
          <dgm:resizeHandles val="exact"/>
        </dgm:presLayoutVars>
      </dgm:prSet>
      <dgm:spPr/>
    </dgm:pt>
    <dgm:pt modelId="{56C487DF-7837-48C6-8A68-15A6199A699B}" type="pres">
      <dgm:prSet presAssocID="{E61F0D14-0859-46AE-BD44-0FD9B9085FD8}" presName="node" presStyleLbl="node1" presStyleIdx="0" presStyleCnt="4" custScaleX="111547">
        <dgm:presLayoutVars>
          <dgm:bulletEnabled val="1"/>
        </dgm:presLayoutVars>
      </dgm:prSet>
      <dgm:spPr/>
    </dgm:pt>
    <dgm:pt modelId="{D5764B52-8818-41D5-A7CA-C445770323EC}" type="pres">
      <dgm:prSet presAssocID="{ED1F442A-CFEA-4942-8776-B8C05BC6E1D9}" presName="sibTrans" presStyleLbl="sibTrans2D1" presStyleIdx="0" presStyleCnt="3"/>
      <dgm:spPr/>
    </dgm:pt>
    <dgm:pt modelId="{3C04FBE3-5EE2-47BA-BF94-814416EA99C1}" type="pres">
      <dgm:prSet presAssocID="{ED1F442A-CFEA-4942-8776-B8C05BC6E1D9}" presName="connectorText" presStyleLbl="sibTrans2D1" presStyleIdx="0" presStyleCnt="3"/>
      <dgm:spPr/>
    </dgm:pt>
    <dgm:pt modelId="{999A3821-76C0-426F-A10D-E3869F5E2A1E}" type="pres">
      <dgm:prSet presAssocID="{32F14988-7D24-4474-B468-036C7C2148BC}" presName="node" presStyleLbl="node1" presStyleIdx="1" presStyleCnt="4">
        <dgm:presLayoutVars>
          <dgm:bulletEnabled val="1"/>
        </dgm:presLayoutVars>
      </dgm:prSet>
      <dgm:spPr/>
    </dgm:pt>
    <dgm:pt modelId="{9D5B11D5-8CE6-4FFE-AFAA-3C6E77F9E005}" type="pres">
      <dgm:prSet presAssocID="{502A71DC-CD9B-47B1-ADD0-98537F9D03B0}" presName="sibTrans" presStyleLbl="sibTrans2D1" presStyleIdx="1" presStyleCnt="3"/>
      <dgm:spPr/>
    </dgm:pt>
    <dgm:pt modelId="{0D8582D9-197A-4672-9282-26760036F84B}" type="pres">
      <dgm:prSet presAssocID="{502A71DC-CD9B-47B1-ADD0-98537F9D03B0}" presName="connectorText" presStyleLbl="sibTrans2D1" presStyleIdx="1" presStyleCnt="3"/>
      <dgm:spPr/>
    </dgm:pt>
    <dgm:pt modelId="{EDCF4130-C6BD-4B4B-A5C0-925C0678D440}" type="pres">
      <dgm:prSet presAssocID="{F685579F-F948-4064-A2FA-329214D3934D}" presName="node" presStyleLbl="node1" presStyleIdx="2" presStyleCnt="4" custScaleX="138114">
        <dgm:presLayoutVars>
          <dgm:bulletEnabled val="1"/>
        </dgm:presLayoutVars>
      </dgm:prSet>
      <dgm:spPr/>
    </dgm:pt>
    <dgm:pt modelId="{B43C40F6-1AC6-4A52-A112-916C0AF15D09}" type="pres">
      <dgm:prSet presAssocID="{BACADEA9-74E3-4A59-90E6-FFDF77DC759E}" presName="sibTrans" presStyleLbl="sibTrans2D1" presStyleIdx="2" presStyleCnt="3"/>
      <dgm:spPr/>
    </dgm:pt>
    <dgm:pt modelId="{843FB38E-A153-4096-B559-1D16C9680893}" type="pres">
      <dgm:prSet presAssocID="{BACADEA9-74E3-4A59-90E6-FFDF77DC759E}" presName="connectorText" presStyleLbl="sibTrans2D1" presStyleIdx="2" presStyleCnt="3"/>
      <dgm:spPr/>
    </dgm:pt>
    <dgm:pt modelId="{E94208A3-DD97-4C2B-A10F-6F8DFB943E17}" type="pres">
      <dgm:prSet presAssocID="{72BE32AF-364A-43F0-A3E7-F03D5477232C}" presName="node" presStyleLbl="node1" presStyleIdx="3" presStyleCnt="4">
        <dgm:presLayoutVars>
          <dgm:bulletEnabled val="1"/>
        </dgm:presLayoutVars>
      </dgm:prSet>
      <dgm:spPr/>
    </dgm:pt>
  </dgm:ptLst>
  <dgm:cxnLst>
    <dgm:cxn modelId="{5D13B404-A946-48E0-93E0-4AA1E932610C}" srcId="{D8C2E11E-3E0C-49C5-9DF7-9D61883DD0A3}" destId="{72BE32AF-364A-43F0-A3E7-F03D5477232C}" srcOrd="3" destOrd="0" parTransId="{859BA2F4-C607-48B8-8761-DE2AB8D25FF4}" sibTransId="{DB75AE2E-754C-43F6-A2E6-5F9E024C7B26}"/>
    <dgm:cxn modelId="{866B061B-9D9A-44C7-BAF6-E83003C20F81}" type="presOf" srcId="{E61F0D14-0859-46AE-BD44-0FD9B9085FD8}" destId="{56C487DF-7837-48C6-8A68-15A6199A699B}" srcOrd="0" destOrd="0" presId="urn:microsoft.com/office/officeart/2005/8/layout/process1"/>
    <dgm:cxn modelId="{00E29A76-7767-4FFA-85C1-8ECD18C93665}" type="presOf" srcId="{ED1F442A-CFEA-4942-8776-B8C05BC6E1D9}" destId="{D5764B52-8818-41D5-A7CA-C445770323EC}" srcOrd="0" destOrd="0" presId="urn:microsoft.com/office/officeart/2005/8/layout/process1"/>
    <dgm:cxn modelId="{85EB0F5A-EE89-4960-A88D-EAA1BB0E67CA}" type="presOf" srcId="{72BE32AF-364A-43F0-A3E7-F03D5477232C}" destId="{E94208A3-DD97-4C2B-A10F-6F8DFB943E17}" srcOrd="0" destOrd="0" presId="urn:microsoft.com/office/officeart/2005/8/layout/process1"/>
    <dgm:cxn modelId="{225F6A7E-CE0A-4DDF-AE4D-D2968CB011ED}" type="presOf" srcId="{F685579F-F948-4064-A2FA-329214D3934D}" destId="{EDCF4130-C6BD-4B4B-A5C0-925C0678D440}" srcOrd="0" destOrd="0" presId="urn:microsoft.com/office/officeart/2005/8/layout/process1"/>
    <dgm:cxn modelId="{2EC7C78A-473D-4E1D-BD20-E56523E4EADD}" srcId="{D8C2E11E-3E0C-49C5-9DF7-9D61883DD0A3}" destId="{32F14988-7D24-4474-B468-036C7C2148BC}" srcOrd="1" destOrd="0" parTransId="{88FFBED6-7BC0-4E91-9B7B-A91C510150D4}" sibTransId="{502A71DC-CD9B-47B1-ADD0-98537F9D03B0}"/>
    <dgm:cxn modelId="{606ED292-4787-405D-B6D0-0D0D5F5345EE}" type="presOf" srcId="{BACADEA9-74E3-4A59-90E6-FFDF77DC759E}" destId="{843FB38E-A153-4096-B559-1D16C9680893}" srcOrd="1" destOrd="0" presId="urn:microsoft.com/office/officeart/2005/8/layout/process1"/>
    <dgm:cxn modelId="{FC7C8398-506E-47D5-9CEA-B519873DE807}" srcId="{D8C2E11E-3E0C-49C5-9DF7-9D61883DD0A3}" destId="{E61F0D14-0859-46AE-BD44-0FD9B9085FD8}" srcOrd="0" destOrd="0" parTransId="{361ADB20-771C-4B22-88A7-F1A6C1456C44}" sibTransId="{ED1F442A-CFEA-4942-8776-B8C05BC6E1D9}"/>
    <dgm:cxn modelId="{D95DCEAE-CDDF-445D-888E-4F7DE8D111AC}" type="presOf" srcId="{ED1F442A-CFEA-4942-8776-B8C05BC6E1D9}" destId="{3C04FBE3-5EE2-47BA-BF94-814416EA99C1}" srcOrd="1" destOrd="0" presId="urn:microsoft.com/office/officeart/2005/8/layout/process1"/>
    <dgm:cxn modelId="{DF401EB3-3A4D-4F2B-9A0F-C671EDB2C39E}" srcId="{D8C2E11E-3E0C-49C5-9DF7-9D61883DD0A3}" destId="{F685579F-F948-4064-A2FA-329214D3934D}" srcOrd="2" destOrd="0" parTransId="{165EA26B-9022-42D8-AA7D-4CA0498C953B}" sibTransId="{BACADEA9-74E3-4A59-90E6-FFDF77DC759E}"/>
    <dgm:cxn modelId="{7B26E7B5-6A11-4DCF-818F-53E98462C2D1}" type="presOf" srcId="{502A71DC-CD9B-47B1-ADD0-98537F9D03B0}" destId="{9D5B11D5-8CE6-4FFE-AFAA-3C6E77F9E005}" srcOrd="0" destOrd="0" presId="urn:microsoft.com/office/officeart/2005/8/layout/process1"/>
    <dgm:cxn modelId="{F44922BF-28A6-4136-BD6E-F01A04FB0909}" type="presOf" srcId="{D8C2E11E-3E0C-49C5-9DF7-9D61883DD0A3}" destId="{313AA374-1B0E-4535-8FF9-2C4BE591182E}" srcOrd="0" destOrd="0" presId="urn:microsoft.com/office/officeart/2005/8/layout/process1"/>
    <dgm:cxn modelId="{91D8F8C3-D636-4836-8966-E00D493256A6}" type="presOf" srcId="{32F14988-7D24-4474-B468-036C7C2148BC}" destId="{999A3821-76C0-426F-A10D-E3869F5E2A1E}" srcOrd="0" destOrd="0" presId="urn:microsoft.com/office/officeart/2005/8/layout/process1"/>
    <dgm:cxn modelId="{EA92E4E0-3A8C-4BE8-B8E6-7123EACC00DC}" type="presOf" srcId="{502A71DC-CD9B-47B1-ADD0-98537F9D03B0}" destId="{0D8582D9-197A-4672-9282-26760036F84B}" srcOrd="1" destOrd="0" presId="urn:microsoft.com/office/officeart/2005/8/layout/process1"/>
    <dgm:cxn modelId="{F62181F0-0A99-4C2E-91B1-E96E17DDA6B2}" type="presOf" srcId="{BACADEA9-74E3-4A59-90E6-FFDF77DC759E}" destId="{B43C40F6-1AC6-4A52-A112-916C0AF15D09}" srcOrd="0" destOrd="0" presId="urn:microsoft.com/office/officeart/2005/8/layout/process1"/>
    <dgm:cxn modelId="{3A438EF5-5152-4C69-8CF7-2C3CC83AD79E}" type="presParOf" srcId="{313AA374-1B0E-4535-8FF9-2C4BE591182E}" destId="{56C487DF-7837-48C6-8A68-15A6199A699B}" srcOrd="0" destOrd="0" presId="urn:microsoft.com/office/officeart/2005/8/layout/process1"/>
    <dgm:cxn modelId="{E52C93E3-66D9-4C0A-A657-3CA151A7405A}" type="presParOf" srcId="{313AA374-1B0E-4535-8FF9-2C4BE591182E}" destId="{D5764B52-8818-41D5-A7CA-C445770323EC}" srcOrd="1" destOrd="0" presId="urn:microsoft.com/office/officeart/2005/8/layout/process1"/>
    <dgm:cxn modelId="{DA2526B8-0A52-47F6-AA12-1BC9EEB1F51C}" type="presParOf" srcId="{D5764B52-8818-41D5-A7CA-C445770323EC}" destId="{3C04FBE3-5EE2-47BA-BF94-814416EA99C1}" srcOrd="0" destOrd="0" presId="urn:microsoft.com/office/officeart/2005/8/layout/process1"/>
    <dgm:cxn modelId="{2B158C80-3F2B-459E-B62D-C6E2196A1770}" type="presParOf" srcId="{313AA374-1B0E-4535-8FF9-2C4BE591182E}" destId="{999A3821-76C0-426F-A10D-E3869F5E2A1E}" srcOrd="2" destOrd="0" presId="urn:microsoft.com/office/officeart/2005/8/layout/process1"/>
    <dgm:cxn modelId="{690B86B6-65BD-4DAD-B0D5-B27465E76C24}" type="presParOf" srcId="{313AA374-1B0E-4535-8FF9-2C4BE591182E}" destId="{9D5B11D5-8CE6-4FFE-AFAA-3C6E77F9E005}" srcOrd="3" destOrd="0" presId="urn:microsoft.com/office/officeart/2005/8/layout/process1"/>
    <dgm:cxn modelId="{F57A3F74-1D99-4C36-9F0A-1853DB85750D}" type="presParOf" srcId="{9D5B11D5-8CE6-4FFE-AFAA-3C6E77F9E005}" destId="{0D8582D9-197A-4672-9282-26760036F84B}" srcOrd="0" destOrd="0" presId="urn:microsoft.com/office/officeart/2005/8/layout/process1"/>
    <dgm:cxn modelId="{875ADD4B-64A8-42AB-9BDC-22449D948AE5}" type="presParOf" srcId="{313AA374-1B0E-4535-8FF9-2C4BE591182E}" destId="{EDCF4130-C6BD-4B4B-A5C0-925C0678D440}" srcOrd="4" destOrd="0" presId="urn:microsoft.com/office/officeart/2005/8/layout/process1"/>
    <dgm:cxn modelId="{FF9939DB-6114-4D8D-B281-36760B4E0E65}" type="presParOf" srcId="{313AA374-1B0E-4535-8FF9-2C4BE591182E}" destId="{B43C40F6-1AC6-4A52-A112-916C0AF15D09}" srcOrd="5" destOrd="0" presId="urn:microsoft.com/office/officeart/2005/8/layout/process1"/>
    <dgm:cxn modelId="{C81515B6-ABF2-4FAE-AE1C-C2F685DDF090}" type="presParOf" srcId="{B43C40F6-1AC6-4A52-A112-916C0AF15D09}" destId="{843FB38E-A153-4096-B559-1D16C9680893}" srcOrd="0" destOrd="0" presId="urn:microsoft.com/office/officeart/2005/8/layout/process1"/>
    <dgm:cxn modelId="{A32BECF4-78F5-4B45-936B-DB141FBA2706}" type="presParOf" srcId="{313AA374-1B0E-4535-8FF9-2C4BE591182E}" destId="{E94208A3-DD97-4C2B-A10F-6F8DFB943E17}" srcOrd="6" destOrd="0" presId="urn:microsoft.com/office/officeart/2005/8/layout/process1"/>
  </dgm:cxnLst>
  <dgm:bg/>
  <dgm:whole>
    <a:ln>
      <a:solidFill>
        <a:schemeClr val="bg1"/>
      </a:solidFill>
    </a:ln>
  </dgm:whole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C487DF-7837-48C6-8A68-15A6199A699B}">
      <dsp:nvSpPr>
        <dsp:cNvPr id="0" name=""/>
        <dsp:cNvSpPr/>
      </dsp:nvSpPr>
      <dsp:spPr>
        <a:xfrm>
          <a:off x="4170" y="0"/>
          <a:ext cx="1662003" cy="5017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调压器回零</a:t>
          </a:r>
        </a:p>
      </dsp:txBody>
      <dsp:txXfrm>
        <a:off x="18864" y="14694"/>
        <a:ext cx="1632615" cy="472315"/>
      </dsp:txXfrm>
    </dsp:sp>
    <dsp:sp modelId="{D5764B52-8818-41D5-A7CA-C445770323EC}">
      <dsp:nvSpPr>
        <dsp:cNvPr id="0" name=""/>
        <dsp:cNvSpPr/>
      </dsp:nvSpPr>
      <dsp:spPr>
        <a:xfrm>
          <a:off x="1815168" y="66096"/>
          <a:ext cx="315871" cy="36950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500" kern="1200"/>
        </a:p>
      </dsp:txBody>
      <dsp:txXfrm>
        <a:off x="1815168" y="139998"/>
        <a:ext cx="221110" cy="221705"/>
      </dsp:txXfrm>
    </dsp:sp>
    <dsp:sp modelId="{999A3821-76C0-426F-A10D-E3869F5E2A1E}">
      <dsp:nvSpPr>
        <dsp:cNvPr id="0" name=""/>
        <dsp:cNvSpPr/>
      </dsp:nvSpPr>
      <dsp:spPr>
        <a:xfrm>
          <a:off x="2262156" y="0"/>
          <a:ext cx="1489957" cy="5017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合上分开关</a:t>
          </a:r>
        </a:p>
      </dsp:txBody>
      <dsp:txXfrm>
        <a:off x="2276850" y="14694"/>
        <a:ext cx="1460569" cy="472315"/>
      </dsp:txXfrm>
    </dsp:sp>
    <dsp:sp modelId="{9D5B11D5-8CE6-4FFE-AFAA-3C6E77F9E005}">
      <dsp:nvSpPr>
        <dsp:cNvPr id="0" name=""/>
        <dsp:cNvSpPr/>
      </dsp:nvSpPr>
      <dsp:spPr>
        <a:xfrm>
          <a:off x="3901109" y="66096"/>
          <a:ext cx="315871" cy="36950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500" kern="1200"/>
        </a:p>
      </dsp:txBody>
      <dsp:txXfrm>
        <a:off x="3901109" y="139998"/>
        <a:ext cx="221110" cy="221705"/>
      </dsp:txXfrm>
    </dsp:sp>
    <dsp:sp modelId="{EDCF4130-C6BD-4B4B-A5C0-925C0678D440}">
      <dsp:nvSpPr>
        <dsp:cNvPr id="0" name=""/>
        <dsp:cNvSpPr/>
      </dsp:nvSpPr>
      <dsp:spPr>
        <a:xfrm>
          <a:off x="4348096" y="0"/>
          <a:ext cx="2057840" cy="5017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按下输电按钮</a:t>
          </a:r>
        </a:p>
      </dsp:txBody>
      <dsp:txXfrm>
        <a:off x="4362790" y="14694"/>
        <a:ext cx="2028452" cy="4723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C487DF-7837-48C6-8A68-15A6199A699B}">
      <dsp:nvSpPr>
        <dsp:cNvPr id="0" name=""/>
        <dsp:cNvSpPr/>
      </dsp:nvSpPr>
      <dsp:spPr>
        <a:xfrm>
          <a:off x="107" y="3180"/>
          <a:ext cx="1255139" cy="8017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调压器回零</a:t>
          </a:r>
        </a:p>
      </dsp:txBody>
      <dsp:txXfrm>
        <a:off x="23588" y="26661"/>
        <a:ext cx="1208177" cy="754751"/>
      </dsp:txXfrm>
    </dsp:sp>
    <dsp:sp modelId="{D5764B52-8818-41D5-A7CA-C445770323EC}">
      <dsp:nvSpPr>
        <dsp:cNvPr id="0" name=""/>
        <dsp:cNvSpPr/>
      </dsp:nvSpPr>
      <dsp:spPr>
        <a:xfrm>
          <a:off x="1367768" y="264510"/>
          <a:ext cx="238544" cy="27905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1367768" y="320320"/>
        <a:ext cx="166981" cy="167432"/>
      </dsp:txXfrm>
    </dsp:sp>
    <dsp:sp modelId="{999A3821-76C0-426F-A10D-E3869F5E2A1E}">
      <dsp:nvSpPr>
        <dsp:cNvPr id="0" name=""/>
        <dsp:cNvSpPr/>
      </dsp:nvSpPr>
      <dsp:spPr>
        <a:xfrm>
          <a:off x="1705332" y="3180"/>
          <a:ext cx="1125211" cy="8017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按下断电按钮</a:t>
          </a:r>
        </a:p>
      </dsp:txBody>
      <dsp:txXfrm>
        <a:off x="1728813" y="26661"/>
        <a:ext cx="1078249" cy="754751"/>
      </dsp:txXfrm>
    </dsp:sp>
    <dsp:sp modelId="{9D5B11D5-8CE6-4FFE-AFAA-3C6E77F9E005}">
      <dsp:nvSpPr>
        <dsp:cNvPr id="0" name=""/>
        <dsp:cNvSpPr/>
      </dsp:nvSpPr>
      <dsp:spPr>
        <a:xfrm>
          <a:off x="2943064" y="264510"/>
          <a:ext cx="238544" cy="27905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2943064" y="320320"/>
        <a:ext cx="166981" cy="167432"/>
      </dsp:txXfrm>
    </dsp:sp>
    <dsp:sp modelId="{EDCF4130-C6BD-4B4B-A5C0-925C0678D440}">
      <dsp:nvSpPr>
        <dsp:cNvPr id="0" name=""/>
        <dsp:cNvSpPr/>
      </dsp:nvSpPr>
      <dsp:spPr>
        <a:xfrm>
          <a:off x="3280628" y="3180"/>
          <a:ext cx="1554074" cy="8017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关掉分开关</a:t>
          </a:r>
        </a:p>
      </dsp:txBody>
      <dsp:txXfrm>
        <a:off x="3304109" y="26661"/>
        <a:ext cx="1507112" cy="754751"/>
      </dsp:txXfrm>
    </dsp:sp>
    <dsp:sp modelId="{B43C40F6-1AC6-4A52-A112-916C0AF15D09}">
      <dsp:nvSpPr>
        <dsp:cNvPr id="0" name=""/>
        <dsp:cNvSpPr/>
      </dsp:nvSpPr>
      <dsp:spPr>
        <a:xfrm>
          <a:off x="4947224" y="264510"/>
          <a:ext cx="238544" cy="27905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100" kern="1200"/>
        </a:p>
      </dsp:txBody>
      <dsp:txXfrm>
        <a:off x="4947224" y="320320"/>
        <a:ext cx="166981" cy="167432"/>
      </dsp:txXfrm>
    </dsp:sp>
    <dsp:sp modelId="{E94208A3-DD97-4C2B-A10F-6F8DFB943E17}">
      <dsp:nvSpPr>
        <dsp:cNvPr id="0" name=""/>
        <dsp:cNvSpPr/>
      </dsp:nvSpPr>
      <dsp:spPr>
        <a:xfrm>
          <a:off x="5284787" y="3180"/>
          <a:ext cx="1125211" cy="8017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拆线或改线</a:t>
          </a:r>
        </a:p>
      </dsp:txBody>
      <dsp:txXfrm>
        <a:off x="5308268" y="26661"/>
        <a:ext cx="1078249" cy="75475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17EBF0-E8F7-49ED-854D-6EAC1668934A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EABE42-4FE0-4666-B7C9-82FA60E3CC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57208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2709B5-BCA3-4BE5-B10C-186128433F84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0B29BC-EAC3-4B58-83D7-867CA2B6A3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1650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0B29BC-EAC3-4B58-83D7-867CA2B6A39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7677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3162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94906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764799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0B29BC-EAC3-4B58-83D7-867CA2B6A39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72095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0B29BC-EAC3-4B58-83D7-867CA2B6A39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11035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0B29BC-EAC3-4B58-83D7-867CA2B6A39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419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882235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95021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61356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49322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2774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16631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0B29BC-EAC3-4B58-83D7-867CA2B6A39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7226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261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0008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0925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956247"/>
            <a:ext cx="12192000" cy="123615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noFill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904974"/>
            <a:ext cx="12192000" cy="7308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7" descr="148550.gi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1909"/>
            <a:ext cx="1631491" cy="79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 userDrawn="1"/>
        </p:nvSpPr>
        <p:spPr>
          <a:xfrm>
            <a:off x="1558834" y="43200"/>
            <a:ext cx="787271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气与电子工程学院</a:t>
            </a:r>
            <a:endParaRPr lang="en-US" altLang="zh-CN" sz="2000" b="1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</a:rPr>
              <a:t>School</a:t>
            </a:r>
            <a:r>
              <a:rPr lang="en-US" altLang="zh-CN" sz="2000" b="1" baseline="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</a:rPr>
              <a:t> of Electrical and Electronic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</a:rPr>
              <a:t> Engineering</a:t>
            </a:r>
            <a:endParaRPr lang="zh-CN" altLang="en-US" sz="2000" b="1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63678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平行四边形 6"/>
          <p:cNvSpPr/>
          <p:nvPr userDrawn="1"/>
        </p:nvSpPr>
        <p:spPr>
          <a:xfrm>
            <a:off x="2380889" y="737999"/>
            <a:ext cx="9811112" cy="126599"/>
          </a:xfrm>
          <a:prstGeom prst="parallelogram">
            <a:avLst>
              <a:gd name="adj" fmla="val 99032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平行四边形 7"/>
          <p:cNvSpPr/>
          <p:nvPr userDrawn="1"/>
        </p:nvSpPr>
        <p:spPr>
          <a:xfrm>
            <a:off x="1675972" y="738000"/>
            <a:ext cx="720000" cy="90000"/>
          </a:xfrm>
          <a:prstGeom prst="parallelogram">
            <a:avLst>
              <a:gd name="adj" fmla="val 99032"/>
            </a:avLst>
          </a:prstGeom>
          <a:solidFill>
            <a:srgbClr val="FF99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平行四边形 8"/>
          <p:cNvSpPr/>
          <p:nvPr userDrawn="1"/>
        </p:nvSpPr>
        <p:spPr>
          <a:xfrm>
            <a:off x="0" y="738000"/>
            <a:ext cx="1682878" cy="126598"/>
          </a:xfrm>
          <a:prstGeom prst="parallelogram">
            <a:avLst>
              <a:gd name="adj" fmla="val 99032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Rectangle 6"/>
          <p:cNvSpPr>
            <a:spLocks noChangeArrowheads="1"/>
          </p:cNvSpPr>
          <p:nvPr userDrawn="1"/>
        </p:nvSpPr>
        <p:spPr bwMode="auto">
          <a:xfrm>
            <a:off x="0" y="108001"/>
            <a:ext cx="12192000" cy="684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endParaRPr lang="en-US" altLang="zh-CN" sz="3200" dirty="0">
              <a:solidFill>
                <a:srgbClr val="0070C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0" y="36000"/>
            <a:ext cx="12192000" cy="720000"/>
          </a:xfrm>
        </p:spPr>
        <p:txBody>
          <a:bodyPr>
            <a:noAutofit/>
          </a:bodyPr>
          <a:lstStyle>
            <a:lvl1pPr algn="ctr">
              <a:defRPr sz="2800" b="1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7427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8899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90817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944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48267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1179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461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6769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40072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815E12-E1AF-4085-A7A4-DC9946A0F4CC}" type="datetimeFigureOut">
              <a:rPr lang="zh-CN" altLang="en-US" smtClean="0"/>
              <a:t>2021/6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DF4F6B-D7C1-40C3-9EA3-3C96BC384A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081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13" Type="http://schemas.openxmlformats.org/officeDocument/2006/relationships/diagramColors" Target="../diagrams/colors2.xml"/><Relationship Id="rId3" Type="http://schemas.openxmlformats.org/officeDocument/2006/relationships/image" Target="../media/image23.png"/><Relationship Id="rId7" Type="http://schemas.openxmlformats.org/officeDocument/2006/relationships/diagramQuickStyle" Target="../diagrams/quickStyle1.xml"/><Relationship Id="rId12" Type="http://schemas.openxmlformats.org/officeDocument/2006/relationships/diagramQuickStyle" Target="../diagrams/quickStyle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6" Type="http://schemas.openxmlformats.org/officeDocument/2006/relationships/diagramLayout" Target="../diagrams/layout1.xml"/><Relationship Id="rId11" Type="http://schemas.openxmlformats.org/officeDocument/2006/relationships/diagramLayout" Target="../diagrams/layout2.xml"/><Relationship Id="rId5" Type="http://schemas.openxmlformats.org/officeDocument/2006/relationships/diagramData" Target="../diagrams/data1.xml"/><Relationship Id="rId10" Type="http://schemas.openxmlformats.org/officeDocument/2006/relationships/diagramData" Target="../diagrams/data2.xml"/><Relationship Id="rId4" Type="http://schemas.openxmlformats.org/officeDocument/2006/relationships/image" Target="../media/image24.jpeg"/><Relationship Id="rId9" Type="http://schemas.microsoft.com/office/2007/relationships/diagramDrawing" Target="../diagrams/drawing1.xml"/><Relationship Id="rId14" Type="http://schemas.microsoft.com/office/2007/relationships/diagramDrawing" Target="../diagrams/drawing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0.png"/><Relationship Id="rId7" Type="http://schemas.openxmlformats.org/officeDocument/2006/relationships/image" Target="../media/image9.png"/><Relationship Id="rId12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2.png"/><Relationship Id="rId9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7.emf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NUL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NUL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557225" y="1546354"/>
            <a:ext cx="9194858" cy="2948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5000"/>
              </a:lnSpc>
            </a:pPr>
            <a:r>
              <a:rPr lang="zh-CN" altLang="en-US" sz="6000" dirty="0">
                <a:solidFill>
                  <a:srgbClr val="0070C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路测试实验</a:t>
            </a:r>
            <a:endParaRPr lang="en-US" altLang="zh-CN" sz="6000" dirty="0">
              <a:solidFill>
                <a:srgbClr val="0070C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35000"/>
              </a:lnSpc>
            </a:pPr>
            <a:r>
              <a:rPr lang="zh-CN" altLang="en-US" sz="4000" dirty="0">
                <a:solidFill>
                  <a:srgbClr val="0070C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第六次课</a:t>
            </a:r>
            <a:endParaRPr lang="en-US" altLang="zh-CN" sz="4000" dirty="0">
              <a:solidFill>
                <a:srgbClr val="0070C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608083" y="4893350"/>
            <a:ext cx="9144000" cy="1588127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1pPr>
            <a:lvl2pPr marL="742950" indent="-28575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2pPr>
            <a:lvl3pPr marL="11430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3pPr>
            <a:lvl4pPr marL="16002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4pPr>
            <a:lvl5pPr marL="2057400" indent="-228600" eaLnBrk="0" hangingPunct="0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5000"/>
              </a:lnSpc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电气与电子工程学院实验教学中心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ctr" eaLnBrk="1" hangingPunct="1">
              <a:lnSpc>
                <a:spcPct val="135000"/>
              </a:lnSpc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邓春花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ctr" eaLnBrk="1" hangingPunct="1">
              <a:lnSpc>
                <a:spcPct val="135000"/>
              </a:lnSpc>
            </a:pPr>
            <a:r>
              <a: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021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年</a:t>
            </a:r>
            <a:r>
              <a:rPr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月</a:t>
            </a:r>
          </a:p>
        </p:txBody>
      </p:sp>
    </p:spTree>
    <p:extLst>
      <p:ext uri="{BB962C8B-B14F-4D97-AF65-F5344CB8AC3E}">
        <p14:creationId xmlns:p14="http://schemas.microsoft.com/office/powerpoint/2010/main" val="9937125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sp>
        <p:nvSpPr>
          <p:cNvPr id="6" name="矩形 5"/>
          <p:cNvSpPr/>
          <p:nvPr/>
        </p:nvSpPr>
        <p:spPr>
          <a:xfrm>
            <a:off x="430478" y="1743083"/>
            <a:ext cx="5217669" cy="49216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功率表的接法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发电机端” 接线规则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电流线圈串联接入，标有“*”号的电流端钮接至电源的一端，另一端接至负载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电压线圈并联接入电路，标有“*”的电压线圈端钮接至电流线圈任一端，另一端则跨接到负载的另一端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调压器的正确使用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通电源前，调压器的手柄位置应归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断开电源前，调压器的手柄位置也应归零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使用交流电路实验专用导线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384351" y="1030392"/>
            <a:ext cx="10252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电压线圈</a:t>
            </a:r>
            <a:r>
              <a:rPr lang="zh-CN" altLang="en-US" dirty="0">
                <a:solidFill>
                  <a:srgbClr val="FF0000"/>
                </a:solidFill>
              </a:rPr>
              <a:t>前</a:t>
            </a:r>
            <a:r>
              <a:rPr lang="zh-CN" altLang="en-US" dirty="0"/>
              <a:t>接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10954114" y="1010845"/>
            <a:ext cx="10252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电压线圈</a:t>
            </a:r>
            <a:r>
              <a:rPr lang="zh-CN" altLang="en-US" dirty="0">
                <a:solidFill>
                  <a:srgbClr val="FF0000"/>
                </a:solidFill>
              </a:rPr>
              <a:t>后</a:t>
            </a:r>
            <a:r>
              <a:rPr lang="zh-CN" altLang="en-US" dirty="0"/>
              <a:t>接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2674" y="850605"/>
            <a:ext cx="5682451" cy="28518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47319" y="4351545"/>
            <a:ext cx="2642877" cy="198353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105016" y="4158639"/>
            <a:ext cx="2874334" cy="2104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实验中保持：</a:t>
            </a:r>
            <a:r>
              <a:rPr lang="zh-CN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电流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&lt;150mA</a:t>
            </a:r>
          </a:p>
          <a:p>
            <a:pPr>
              <a:lnSpc>
                <a:spcPct val="150000"/>
              </a:lnSpc>
            </a:pPr>
            <a:endParaRPr lang="en-US" altLang="zh-CN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缓慢调节调压器的输出电压时，时刻观察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电流表的示数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67A8285-3DD0-43F2-A17B-2CBAD1D491EB}"/>
              </a:ext>
            </a:extLst>
          </p:cNvPr>
          <p:cNvSpPr/>
          <p:nvPr/>
        </p:nvSpPr>
        <p:spPr>
          <a:xfrm>
            <a:off x="430478" y="1030392"/>
            <a:ext cx="2031325" cy="64633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事项</a:t>
            </a:r>
          </a:p>
        </p:txBody>
      </p:sp>
    </p:spTree>
    <p:extLst>
      <p:ext uri="{BB962C8B-B14F-4D97-AF65-F5344CB8AC3E}">
        <p14:creationId xmlns:p14="http://schemas.microsoft.com/office/powerpoint/2010/main" val="21391044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522" y="1116500"/>
            <a:ext cx="4942813" cy="37087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705480" y="1858013"/>
            <a:ext cx="4558523" cy="3421266"/>
          </a:xfrm>
          <a:prstGeom prst="rect">
            <a:avLst/>
          </a:prstGeom>
        </p:spPr>
      </p:pic>
      <p:graphicFrame>
        <p:nvGraphicFramePr>
          <p:cNvPr id="3" name="图示 2"/>
          <p:cNvGraphicFramePr/>
          <p:nvPr>
            <p:extLst/>
          </p:nvPr>
        </p:nvGraphicFramePr>
        <p:xfrm>
          <a:off x="458525" y="5005962"/>
          <a:ext cx="6410107" cy="5017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18" name="图示 17"/>
          <p:cNvGraphicFramePr/>
          <p:nvPr>
            <p:extLst/>
          </p:nvPr>
        </p:nvGraphicFramePr>
        <p:xfrm>
          <a:off x="458525" y="5847907"/>
          <a:ext cx="6410107" cy="8080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sp>
        <p:nvSpPr>
          <p:cNvPr id="4" name="矩形 3"/>
          <p:cNvSpPr/>
          <p:nvPr/>
        </p:nvSpPr>
        <p:spPr>
          <a:xfrm>
            <a:off x="6083802" y="1564390"/>
            <a:ext cx="189061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流电源的保险管型号：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083802" y="2812577"/>
            <a:ext cx="189061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感元件的保险管型号：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2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48195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7861" y="1162381"/>
            <a:ext cx="8296275" cy="353377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216253" y="4848621"/>
            <a:ext cx="4688719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测量量：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——MEASUREMENTS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16253" y="5508917"/>
            <a:ext cx="7811819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切换：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——VIEW——ZOOM——4 RESULTS OR 14 RESULTS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16252" y="6169213"/>
            <a:ext cx="885851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流器选择：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——INPUTS——SHUNTS——20A OR 1A      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电流测量孔</a:t>
            </a:r>
          </a:p>
        </p:txBody>
      </p:sp>
    </p:spTree>
    <p:extLst>
      <p:ext uri="{BB962C8B-B14F-4D97-AF65-F5344CB8AC3E}">
        <p14:creationId xmlns:p14="http://schemas.microsoft.com/office/powerpoint/2010/main" val="15607084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19C0BA8-99AB-430D-AC37-71DDDBFD5B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6429" y="1975124"/>
            <a:ext cx="7155800" cy="541067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9BDB04FC-699A-4608-B33C-D188993F5A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B008D8E-8E1A-4756-B3A2-0AEA81DF6C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26429" y="3964383"/>
            <a:ext cx="5585944" cy="69348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16B2C85-99CC-4817-85C0-A83C5066A55B}"/>
              </a:ext>
            </a:extLst>
          </p:cNvPr>
          <p:cNvSpPr/>
          <p:nvPr/>
        </p:nvSpPr>
        <p:spPr>
          <a:xfrm>
            <a:off x="1926429" y="3441163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任务：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E902909-C636-45DB-851A-7C6CE22CBB23}"/>
              </a:ext>
            </a:extLst>
          </p:cNvPr>
          <p:cNvSpPr/>
          <p:nvPr/>
        </p:nvSpPr>
        <p:spPr>
          <a:xfrm>
            <a:off x="1926429" y="5582835"/>
            <a:ext cx="73661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网站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通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观看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流单元教学视频</a:t>
            </a:r>
          </a:p>
        </p:txBody>
      </p:sp>
    </p:spTree>
    <p:extLst>
      <p:ext uri="{BB962C8B-B14F-4D97-AF65-F5344CB8AC3E}">
        <p14:creationId xmlns:p14="http://schemas.microsoft.com/office/powerpoint/2010/main" val="40911265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C30F68-27B1-45DA-9CB4-815A854A7B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2727" y="28059"/>
            <a:ext cx="2033197" cy="720000"/>
          </a:xfrm>
        </p:spPr>
        <p:txBody>
          <a:bodyPr/>
          <a:lstStyle/>
          <a:p>
            <a:pPr algn="l"/>
            <a:r>
              <a:rPr lang="zh-CN" altLang="en-US" dirty="0"/>
              <a:t>预习内容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A8D4F81-A86B-44B9-B25C-A287759514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6338" y="388059"/>
            <a:ext cx="4366638" cy="646994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9F1EFCD-A3AF-44CE-9FED-05AA83E3BE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924" y="388059"/>
            <a:ext cx="4221846" cy="6149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77440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B26FCB02-A15B-4A75-807C-F246FA704362}"/>
              </a:ext>
            </a:extLst>
          </p:cNvPr>
          <p:cNvSpPr/>
          <p:nvPr/>
        </p:nvSpPr>
        <p:spPr>
          <a:xfrm>
            <a:off x="1692536" y="2278066"/>
            <a:ext cx="8806927" cy="1968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5000"/>
              </a:lnSpc>
            </a:pPr>
            <a:r>
              <a:rPr lang="zh-CN" altLang="en-US" sz="4000" b="1" dirty="0">
                <a:solidFill>
                  <a:srgbClr val="0070C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二部分 交流单元</a:t>
            </a:r>
            <a:endParaRPr lang="en-US" altLang="zh-CN" sz="4000" b="1" dirty="0">
              <a:solidFill>
                <a:srgbClr val="0070C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5000"/>
              </a:lnSpc>
            </a:pPr>
            <a:endParaRPr lang="en-US" altLang="zh-CN" b="1" dirty="0">
              <a:solidFill>
                <a:srgbClr val="FF000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35000"/>
              </a:lnSpc>
            </a:pPr>
            <a:r>
              <a:rPr lang="zh-CN" altLang="en-US" sz="3600" b="1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验四</a:t>
            </a:r>
            <a:r>
              <a:rPr lang="en-US" altLang="zh-CN" sz="3600" b="1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交流参数与互感的测量</a:t>
            </a:r>
            <a:r>
              <a:rPr lang="en-US" altLang="zh-CN" sz="3600" b="1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25400" dist="25400" dir="2700000" algn="tl">
                    <a:srgbClr val="000000">
                      <a:alpha val="6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表法</a:t>
            </a:r>
            <a:endParaRPr lang="en-US" altLang="zh-CN" sz="3600" b="1" dirty="0">
              <a:solidFill>
                <a:srgbClr val="FF0000"/>
              </a:solidFill>
              <a:effectLst>
                <a:outerShdw blurRad="25400" dist="25400" dir="2700000" algn="tl">
                  <a:srgbClr val="000000">
                    <a:alpha val="6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33270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506446" y="2436911"/>
            <a:ext cx="9588122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学习用交流电流表、交流电压表和功率表测量无源网络交流等效参数的方法；</a:t>
            </a:r>
          </a:p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熟悉调压器和功率表的用法；</a:t>
            </a:r>
          </a:p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掌握测量两个耦合线圈同名端、互感系数的方法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796902" y="36000"/>
            <a:ext cx="7110430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22280E8-FE4C-4CD5-90F2-6E2C86600152}"/>
              </a:ext>
            </a:extLst>
          </p:cNvPr>
          <p:cNvSpPr/>
          <p:nvPr/>
        </p:nvSpPr>
        <p:spPr>
          <a:xfrm>
            <a:off x="1506446" y="1533868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</a:p>
        </p:txBody>
      </p:sp>
    </p:spTree>
    <p:extLst>
      <p:ext uri="{BB962C8B-B14F-4D97-AF65-F5344CB8AC3E}">
        <p14:creationId xmlns:p14="http://schemas.microsoft.com/office/powerpoint/2010/main" val="21849447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574636" y="865142"/>
            <a:ext cx="3612625" cy="670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阻抗计算公式：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704534" y="5830845"/>
                <a:ext cx="4519648" cy="10230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>
                  <a:spcBef>
                    <a:spcPts val="1200"/>
                  </a:spcBef>
                </a:pP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𝑗𝐵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𝑅</m:t>
                        </m:r>
                      </m:num>
                      <m:den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CN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𝑗</m:t>
                    </m:r>
                    <m:f>
                      <m:fPr>
                        <m:ctrlPr>
                          <a:rPr lang="en-US" altLang="zh-CN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num>
                      <m:den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p>
                            <m:r>
                              <a:rPr lang="en-US" altLang="zh-CN" sz="24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altLang="zh-CN" sz="20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lvl="0">
                  <a:lnSpc>
                    <a:spcPct val="150000"/>
                  </a:lnSpc>
                </a:pPr>
                <a:r>
                  <a:rPr lang="en-US" altLang="zh-CN" sz="20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         G             B</a:t>
                </a: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4534" y="5830845"/>
                <a:ext cx="4519648" cy="1023037"/>
              </a:xfrm>
              <a:prstGeom prst="rect">
                <a:avLst/>
              </a:prstGeom>
              <a:blipFill>
                <a:blip r:embed="rId3"/>
                <a:stretch>
                  <a:fillRect b="-101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6955" y="1158872"/>
            <a:ext cx="2589554" cy="169660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6492703" y="3612817"/>
                <a:ext cx="1467068" cy="91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num>
                            <m:den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2703" y="3612817"/>
                <a:ext cx="1467068" cy="91409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8443406" y="3612817"/>
                <a:ext cx="1699248" cy="7839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400" dirty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CN" altLang="en-US" sz="2400" i="1" dirty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</m:func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</m:num>
                        <m:den>
                          <m: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  <m:t>𝑈𝐼</m:t>
                          </m:r>
                        </m:den>
                      </m:f>
                    </m:oMath>
                  </m:oMathPara>
                </a14:m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3406" y="3612817"/>
                <a:ext cx="1699248" cy="78393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7124347" y="1888787"/>
                <a:ext cx="1741294" cy="5724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𝑍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𝑅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𝑗𝑋</m:t>
                      </m:r>
                    </m:oMath>
                  </m:oMathPara>
                </a14:m>
                <a:endParaRPr lang="en-US" altLang="zh-CN" sz="2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4347" y="1888787"/>
                <a:ext cx="1741294" cy="57246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6789803" y="2952144"/>
                <a:ext cx="200183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d>
                    <m:func>
                      <m:func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</m:func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9803" y="2952144"/>
                <a:ext cx="2001830" cy="461665"/>
              </a:xfrm>
              <a:prstGeom prst="rect">
                <a:avLst/>
              </a:prstGeom>
              <a:blipFill>
                <a:blip r:embed="rId8"/>
                <a:stretch>
                  <a:fillRect l="-915"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9336062" y="2977011"/>
                <a:ext cx="196021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d>
                      <m:func>
                        <m:func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400" dirty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CN" altLang="en-US" sz="2400" i="1" dirty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</m:func>
                    </m:oMath>
                  </m:oMathPara>
                </a14:m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6062" y="2977011"/>
                <a:ext cx="1960217" cy="461665"/>
              </a:xfrm>
              <a:prstGeom prst="rect">
                <a:avLst/>
              </a:prstGeom>
              <a:blipFill>
                <a:blip r:embed="rId9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8166799" y="4607197"/>
                <a:ext cx="3863685" cy="9825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20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0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𝑍</m:t>
                              </m:r>
                            </m:den>
                          </m:f>
                        </m:e>
                      </m:d>
                      <m:r>
                        <a:rPr lang="en-US" altLang="zh-CN" sz="2000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j</m:t>
                              </m:r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den>
                          </m:f>
                        </m:e>
                      </m:d>
                      <m:r>
                        <a:rPr lang="en-US" altLang="zh-CN" sz="2000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𝑗𝑋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altLang="zh-CN" sz="2000" i="1" dirty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 dirty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altLang="zh-CN" sz="2000" i="1" dirty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zh-CN" sz="2000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sz="2000" i="1" dirty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 dirty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en-US" altLang="zh-CN" sz="2000" i="1" dirty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</m:oMath>
                  </m:oMathPara>
                </a14:m>
                <a:endParaRPr lang="en-US" altLang="zh-CN" sz="2000" i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6799" y="4607197"/>
                <a:ext cx="3863685" cy="98257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6574636" y="4767686"/>
                <a:ext cx="1045479" cy="783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𝑍</m:t>
                          </m:r>
                        </m:den>
                      </m:f>
                    </m:oMath>
                  </m:oMathPara>
                </a14:m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4636" y="4767686"/>
                <a:ext cx="1045479" cy="78380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/>
          <p:cNvSpPr/>
          <p:nvPr/>
        </p:nvSpPr>
        <p:spPr>
          <a:xfrm>
            <a:off x="1519200" y="3733864"/>
            <a:ext cx="3289005" cy="286232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表法测量阻抗原理：</a:t>
            </a:r>
            <a:endParaRPr lang="en-US" altLang="zh-CN" sz="24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压表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效值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电流表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效值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功率表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功功率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无功功率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62212CA-77E7-4724-AEF1-8DDC6174944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11622" y="1100930"/>
            <a:ext cx="5151566" cy="243861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4219B70D-BB9D-456C-9AC1-AFC485C14331}"/>
                  </a:ext>
                </a:extLst>
              </p:cNvPr>
              <p:cNvSpPr/>
              <p:nvPr/>
            </p:nvSpPr>
            <p:spPr>
              <a:xfrm>
                <a:off x="10446655" y="3637444"/>
                <a:ext cx="1655966" cy="7863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400" b="0" i="0" dirty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CN" altLang="en-US" sz="2400" i="1" dirty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</m:func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num>
                        <m:den>
                          <m: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  <m:t>𝑈𝐼</m:t>
                          </m:r>
                        </m:den>
                      </m:f>
                    </m:oMath>
                  </m:oMathPara>
                </a14:m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4219B70D-BB9D-456C-9AC1-AFC485C1433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46655" y="3637444"/>
                <a:ext cx="1655966" cy="786369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731941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sp>
        <p:nvSpPr>
          <p:cNvPr id="3" name="矩形 2"/>
          <p:cNvSpPr/>
          <p:nvPr/>
        </p:nvSpPr>
        <p:spPr>
          <a:xfrm>
            <a:off x="1257866" y="995696"/>
            <a:ext cx="6278822" cy="5208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任务一：判断互感元件的同名端并测量互感系数</a:t>
            </a:r>
            <a:endParaRPr lang="en-US" altLang="zh-CN" sz="2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257866" y="1555671"/>
            <a:ext cx="6797451" cy="5208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任务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二：测量感性元件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与容性元件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阻抗参数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257866" y="2142628"/>
            <a:ext cx="6278822" cy="10286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任务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三：分别测量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串联、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并联后的阻抗参数，并判断阻抗性质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14225" y="995696"/>
            <a:ext cx="4162341" cy="5743094"/>
          </a:xfrm>
          <a:prstGeom prst="rect">
            <a:avLst/>
          </a:prstGeom>
        </p:spPr>
      </p:pic>
      <p:sp>
        <p:nvSpPr>
          <p:cNvPr id="26" name="矩形 25"/>
          <p:cNvSpPr/>
          <p:nvPr/>
        </p:nvSpPr>
        <p:spPr>
          <a:xfrm>
            <a:off x="1357564" y="3606457"/>
            <a:ext cx="2093843" cy="867289"/>
          </a:xfrm>
          <a:prstGeom prst="rect">
            <a:avLst/>
          </a:prstGeom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</a:rPr>
              <a:t>感性元件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</a:rPr>
              <a:t>：</a:t>
            </a:r>
            <a:endParaRPr lang="en-US" altLang="zh-CN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</a:rPr>
              <a:t>互感正串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</a:rPr>
              <a:t>+51</a:t>
            </a:r>
            <a:r>
              <a:rPr lang="en-US" altLang="zh-CN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电阻</a:t>
            </a:r>
            <a:endParaRPr lang="en-US" altLang="zh-CN" dirty="0">
              <a:solidFill>
                <a:prstClr val="black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357564" y="5514190"/>
            <a:ext cx="2573140" cy="867289"/>
          </a:xfrm>
          <a:prstGeom prst="rect">
            <a:avLst/>
          </a:prstGeom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容性元件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：</a:t>
            </a:r>
            <a:endParaRPr lang="en-US" altLang="zh-CN" dirty="0">
              <a:solidFill>
                <a:prstClr val="black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lvl="0">
              <a:lnSpc>
                <a:spcPct val="150000"/>
              </a:lnSpc>
            </a:pPr>
            <a:r>
              <a:rPr lang="en-US" altLang="zh-CN" dirty="0">
                <a:latin typeface="宋体" panose="02010600030101010101" pitchFamily="2" charset="-122"/>
              </a:rPr>
              <a:t>4.7</a:t>
            </a:r>
            <a:r>
              <a:rPr lang="en-US" altLang="zh-CN" dirty="0"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dirty="0">
                <a:latin typeface="宋体" panose="02010600030101010101" pitchFamily="2" charset="-122"/>
              </a:rPr>
              <a:t>F</a:t>
            </a:r>
            <a:r>
              <a:rPr lang="zh-CN" altLang="zh-CN" dirty="0">
                <a:latin typeface="宋体" panose="02010600030101010101" pitchFamily="2" charset="-122"/>
              </a:rPr>
              <a:t>电容</a:t>
            </a:r>
            <a:r>
              <a:rPr lang="en-US" altLang="zh-CN" dirty="0">
                <a:latin typeface="宋体" panose="02010600030101010101" pitchFamily="2" charset="-122"/>
              </a:rPr>
              <a:t> + 100</a:t>
            </a:r>
            <a:r>
              <a:rPr lang="en-US" altLang="zh-CN" dirty="0">
                <a:latin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zh-CN" dirty="0">
                <a:latin typeface="宋体" panose="02010600030101010101" pitchFamily="2" charset="-122"/>
              </a:rPr>
              <a:t>电阻</a:t>
            </a:r>
            <a:endParaRPr lang="en-US" altLang="zh-CN" dirty="0">
              <a:solidFill>
                <a:prstClr val="black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28FDD318-230D-4A68-8792-E7C86179F7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036715"/>
              </p:ext>
            </p:extLst>
          </p:nvPr>
        </p:nvGraphicFramePr>
        <p:xfrm>
          <a:off x="4252918" y="3385487"/>
          <a:ext cx="2689225" cy="1309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5" imgW="1371600" imgH="723696" progId="Visio.Drawing.11">
                  <p:embed/>
                </p:oleObj>
              </mc:Choice>
              <mc:Fallback>
                <p:oleObj name="Visio" r:id="rId5" imgW="1371600" imgH="723696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918" y="3385487"/>
                        <a:ext cx="2689225" cy="13092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4B4D61CB-D15A-4034-980A-27460FCF06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479772"/>
              </p:ext>
            </p:extLst>
          </p:nvPr>
        </p:nvGraphicFramePr>
        <p:xfrm>
          <a:off x="4656591" y="5572272"/>
          <a:ext cx="2134034" cy="580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7" imgW="1044117" imgH="274461" progId="Visio.Drawing.11">
                  <p:embed/>
                </p:oleObj>
              </mc:Choice>
              <mc:Fallback>
                <p:oleObj name="Visio" r:id="rId7" imgW="1044117" imgH="274461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591" y="5572272"/>
                        <a:ext cx="2134034" cy="580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3380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1063256" y="4450706"/>
            <a:ext cx="11018599" cy="240729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7326029" y="1112368"/>
            <a:ext cx="4529273" cy="313110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sp>
        <p:nvSpPr>
          <p:cNvPr id="3" name="矩形 2"/>
          <p:cNvSpPr/>
          <p:nvPr/>
        </p:nvSpPr>
        <p:spPr>
          <a:xfrm>
            <a:off x="1257866" y="995696"/>
            <a:ext cx="6278822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任务一：判断互感元件的同名端并测量互感系数</a:t>
            </a:r>
            <a:endParaRPr lang="en-US" altLang="zh-CN" sz="2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7866" y="2167955"/>
            <a:ext cx="5508301" cy="18430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495944" y="1656111"/>
            <a:ext cx="2492990" cy="499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一：互感正反串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618594" y="4036234"/>
                <a:ext cx="2292744" cy="4144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正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8594" y="4036234"/>
                <a:ext cx="2292744" cy="414472"/>
              </a:xfrm>
              <a:prstGeom prst="rect">
                <a:avLst/>
              </a:prstGeom>
              <a:blipFill>
                <a:blip r:embed="rId4"/>
                <a:stretch>
                  <a:fillRect b="-13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4337962" y="3848105"/>
                <a:ext cx="2303964" cy="6026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反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en-US" altLang="zh-CN" dirty="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7962" y="3848105"/>
                <a:ext cx="2303964" cy="60260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1176668" y="4679213"/>
                <a:ext cx="5351423" cy="19665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  <a:spcBef>
                    <a:spcPts val="1200"/>
                  </a:spcBef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测量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M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大小：</a:t>
                </a:r>
                <a:endPara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ts val="1200"/>
                  </a:spcBef>
                </a:pPr>
                <a:r>
                  <a:rPr lang="zh-CN" altLang="en-US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测出</a:t>
                </a:r>
                <a:r>
                  <a:rPr lang="en-US" altLang="zh-CN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U/I/P</a:t>
                </a:r>
                <a:r>
                  <a:rPr lang="zh-CN" altLang="en-US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计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正</m:t>
                        </m:r>
                      </m:sub>
                    </m:sSub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反</m:t>
                        </m:r>
                      </m:sub>
                    </m:sSub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zh-CN" altLang="en-US" i="1" dirty="0">
                                <a:latin typeface="Cambria Math" panose="02040503050406030204" pitchFamily="18" charset="0"/>
                              </a:rPr>
                              <m:t>正</m:t>
                            </m:r>
                          </m:sub>
                        </m:s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zh-CN" altLang="en-US" i="1" dirty="0">
                                <a:latin typeface="Cambria Math" panose="02040503050406030204" pitchFamily="18" charset="0"/>
                              </a:rPr>
                              <m:t>反</m:t>
                            </m:r>
                          </m:sub>
                        </m:sSub>
                      </m:num>
                      <m:den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CN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>
                  <a:spcBef>
                    <a:spcPts val="1200"/>
                  </a:spcBef>
                </a:pPr>
                <a:r>
                  <a:rPr lang="zh-CN" altLang="en-US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注意：</a:t>
                </a:r>
                <a:endParaRPr lang="en-US" altLang="zh-CN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457200">
                  <a:spcBef>
                    <a:spcPts val="1200"/>
                  </a:spcBef>
                </a:pPr>
                <a:r>
                  <a:rPr lang="en-US" altLang="zh-CN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工频电压频率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f=50Hz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互感元件有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内阻</a:t>
                </a:r>
                <a:endPara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6668" y="4679213"/>
                <a:ext cx="5351423" cy="1966500"/>
              </a:xfrm>
              <a:prstGeom prst="rect">
                <a:avLst/>
              </a:prstGeom>
              <a:blipFill>
                <a:blip r:embed="rId6"/>
                <a:stretch>
                  <a:fillRect l="-1139" t="-311" b="-43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图片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36688" y="2271380"/>
            <a:ext cx="4107954" cy="1764854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1618594" y="3249575"/>
            <a:ext cx="4988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1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337962" y="3208299"/>
            <a:ext cx="4988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2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7407349" y="1112368"/>
            <a:ext cx="4320363" cy="10457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判断同名端；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取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1=U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根据电流大小判断同名端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66167" y="4683221"/>
            <a:ext cx="5261595" cy="1950539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E1296222-974B-4C37-A8C4-525AECC07011}"/>
              </a:ext>
            </a:extLst>
          </p:cNvPr>
          <p:cNvSpPr/>
          <p:nvPr/>
        </p:nvSpPr>
        <p:spPr>
          <a:xfrm>
            <a:off x="3891253" y="4036481"/>
            <a:ext cx="377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r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82924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sp>
        <p:nvSpPr>
          <p:cNvPr id="3" name="矩形 2"/>
          <p:cNvSpPr/>
          <p:nvPr/>
        </p:nvSpPr>
        <p:spPr>
          <a:xfrm>
            <a:off x="1495944" y="1112368"/>
            <a:ext cx="679745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任务一：判断互感元件的同名端并测量互感系数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95944" y="1917873"/>
            <a:ext cx="2749471" cy="499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方法二：互感电动势法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3464" y="2538297"/>
            <a:ext cx="4670940" cy="196865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7885668" y="3522624"/>
                <a:ext cx="1178336" cy="6890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𝑈</m:t>
                          </m:r>
                        </m:num>
                        <m:den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5668" y="3522624"/>
                <a:ext cx="1178336" cy="68903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1653464" y="5220184"/>
            <a:ext cx="30059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20000"/>
              </a:lnSpc>
              <a:spcBef>
                <a:spcPts val="1200"/>
              </a:spcBef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问题：如何判断同名端？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ED29A8F-1B97-48F4-A799-FAD9B12AB1DC}"/>
              </a:ext>
            </a:extLst>
          </p:cNvPr>
          <p:cNvSpPr txBox="1"/>
          <p:nvPr/>
        </p:nvSpPr>
        <p:spPr>
          <a:xfrm>
            <a:off x="3816811" y="4584721"/>
            <a:ext cx="344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</a:t>
            </a:r>
            <a:endParaRPr lang="zh-CN" altLang="en-US" sz="24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CE8F7AB-7FDF-447E-8B01-2A05D9F7313C}"/>
              </a:ext>
            </a:extLst>
          </p:cNvPr>
          <p:cNvSpPr txBox="1"/>
          <p:nvPr/>
        </p:nvSpPr>
        <p:spPr>
          <a:xfrm>
            <a:off x="5139559" y="4595478"/>
            <a:ext cx="344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</a:t>
            </a:r>
            <a:endParaRPr lang="zh-CN" altLang="en-US" sz="2400" dirty="0"/>
          </a:p>
        </p:txBody>
      </p:sp>
      <p:sp>
        <p:nvSpPr>
          <p:cNvPr id="18" name="弧形 17">
            <a:extLst>
              <a:ext uri="{FF2B5EF4-FFF2-40B4-BE49-F238E27FC236}">
                <a16:creationId xmlns:a16="http://schemas.microsoft.com/office/drawing/2014/main" id="{AA9D83F9-AA08-4CBC-BDA6-09AD3C365BC8}"/>
              </a:ext>
            </a:extLst>
          </p:cNvPr>
          <p:cNvSpPr/>
          <p:nvPr/>
        </p:nvSpPr>
        <p:spPr>
          <a:xfrm>
            <a:off x="4161056" y="2591295"/>
            <a:ext cx="894144" cy="527379"/>
          </a:xfrm>
          <a:prstGeom prst="arc">
            <a:avLst>
              <a:gd name="adj1" fmla="val 10658677"/>
              <a:gd name="adj2" fmla="val 0"/>
            </a:avLst>
          </a:prstGeom>
          <a:ln>
            <a:headEnd type="arrow" w="med" len="med"/>
            <a:tailEnd type="arrow" w="med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4DD028C-4B3D-43E2-87D2-114D7D9A8D7C}"/>
              </a:ext>
            </a:extLst>
          </p:cNvPr>
          <p:cNvSpPr txBox="1"/>
          <p:nvPr/>
        </p:nvSpPr>
        <p:spPr>
          <a:xfrm>
            <a:off x="4414489" y="2516571"/>
            <a:ext cx="344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M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786026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sp>
        <p:nvSpPr>
          <p:cNvPr id="3" name="矩形 2"/>
          <p:cNvSpPr/>
          <p:nvPr/>
        </p:nvSpPr>
        <p:spPr>
          <a:xfrm>
            <a:off x="1288665" y="878665"/>
            <a:ext cx="6797451" cy="559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任务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二：测量感性元件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与容性元件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阻抗参数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8594" y="1249968"/>
            <a:ext cx="5682451" cy="2463800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9139292" y="2836958"/>
          <a:ext cx="2689225" cy="1309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5" imgW="1371600" imgH="723696" progId="Visio.Drawing.11">
                  <p:embed/>
                </p:oleObj>
              </mc:Choice>
              <mc:Fallback>
                <p:oleObj name="Visio" r:id="rId5" imgW="1371600" imgH="723696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9292" y="2836958"/>
                        <a:ext cx="2689225" cy="13092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9602368" y="5830729"/>
          <a:ext cx="2134034" cy="580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7" imgW="1044117" imgH="274461" progId="Visio.Drawing.11">
                  <p:embed/>
                </p:oleObj>
              </mc:Choice>
              <mc:Fallback>
                <p:oleObj name="Visio" r:id="rId7" imgW="1044117" imgH="274461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2368" y="5830729"/>
                        <a:ext cx="2134034" cy="580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9436984" y="1694257"/>
            <a:ext cx="2093843" cy="867289"/>
          </a:xfrm>
          <a:prstGeom prst="rect">
            <a:avLst/>
          </a:prstGeom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</a:rPr>
              <a:t>感性元件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</a:rPr>
              <a:t>：</a:t>
            </a:r>
            <a:endParaRPr lang="en-US" altLang="zh-CN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</a:rPr>
              <a:t>互感正串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</a:rPr>
              <a:t>+51</a:t>
            </a:r>
            <a:r>
              <a:rPr lang="en-US" altLang="zh-CN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电阻</a:t>
            </a:r>
            <a:endParaRPr lang="en-US" altLang="zh-CN" dirty="0">
              <a:solidFill>
                <a:prstClr val="black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36984" y="4730559"/>
            <a:ext cx="2573140" cy="867289"/>
          </a:xfrm>
          <a:prstGeom prst="rect">
            <a:avLst/>
          </a:prstGeom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容性元件</a:t>
            </a:r>
            <a:r>
              <a:rPr lang="en-US" altLang="zh-CN" dirty="0">
                <a:solidFill>
                  <a:prstClr val="blac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：</a:t>
            </a:r>
            <a:endParaRPr lang="en-US" altLang="zh-CN" dirty="0">
              <a:solidFill>
                <a:prstClr val="black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lvl="0">
              <a:lnSpc>
                <a:spcPct val="150000"/>
              </a:lnSpc>
            </a:pPr>
            <a:r>
              <a:rPr lang="en-US" altLang="zh-CN" dirty="0">
                <a:latin typeface="宋体" panose="02010600030101010101" pitchFamily="2" charset="-122"/>
              </a:rPr>
              <a:t>4.7</a:t>
            </a:r>
            <a:r>
              <a:rPr lang="en-US" altLang="zh-CN" dirty="0">
                <a:latin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dirty="0">
                <a:latin typeface="宋体" panose="02010600030101010101" pitchFamily="2" charset="-122"/>
              </a:rPr>
              <a:t>F</a:t>
            </a:r>
            <a:r>
              <a:rPr lang="zh-CN" altLang="zh-CN" dirty="0">
                <a:latin typeface="宋体" panose="02010600030101010101" pitchFamily="2" charset="-122"/>
              </a:rPr>
              <a:t>电容</a:t>
            </a:r>
            <a:r>
              <a:rPr lang="en-US" altLang="zh-CN" dirty="0">
                <a:latin typeface="宋体" panose="02010600030101010101" pitchFamily="2" charset="-122"/>
              </a:rPr>
              <a:t> + 100</a:t>
            </a:r>
            <a:r>
              <a:rPr lang="en-US" altLang="zh-CN" dirty="0">
                <a:latin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zh-CN" dirty="0">
                <a:latin typeface="宋体" panose="02010600030101010101" pitchFamily="2" charset="-122"/>
              </a:rPr>
              <a:t>电阻</a:t>
            </a:r>
            <a:endParaRPr lang="en-US" altLang="zh-CN" dirty="0">
              <a:solidFill>
                <a:prstClr val="black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/>
          </p:nvPr>
        </p:nvGraphicFramePr>
        <p:xfrm>
          <a:off x="1487764" y="4186178"/>
          <a:ext cx="6399251" cy="251228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600402">
                  <a:extLst>
                    <a:ext uri="{9D8B030D-6E8A-4147-A177-3AD203B41FA5}">
                      <a16:colId xmlns:a16="http://schemas.microsoft.com/office/drawing/2014/main" val="2590657879"/>
                    </a:ext>
                  </a:extLst>
                </a:gridCol>
                <a:gridCol w="585441">
                  <a:extLst>
                    <a:ext uri="{9D8B030D-6E8A-4147-A177-3AD203B41FA5}">
                      <a16:colId xmlns:a16="http://schemas.microsoft.com/office/drawing/2014/main" val="1718482257"/>
                    </a:ext>
                  </a:extLst>
                </a:gridCol>
                <a:gridCol w="577635">
                  <a:extLst>
                    <a:ext uri="{9D8B030D-6E8A-4147-A177-3AD203B41FA5}">
                      <a16:colId xmlns:a16="http://schemas.microsoft.com/office/drawing/2014/main" val="945038455"/>
                    </a:ext>
                  </a:extLst>
                </a:gridCol>
                <a:gridCol w="586742">
                  <a:extLst>
                    <a:ext uri="{9D8B030D-6E8A-4147-A177-3AD203B41FA5}">
                      <a16:colId xmlns:a16="http://schemas.microsoft.com/office/drawing/2014/main" val="2370332040"/>
                    </a:ext>
                  </a:extLst>
                </a:gridCol>
                <a:gridCol w="586742">
                  <a:extLst>
                    <a:ext uri="{9D8B030D-6E8A-4147-A177-3AD203B41FA5}">
                      <a16:colId xmlns:a16="http://schemas.microsoft.com/office/drawing/2014/main" val="3789268886"/>
                    </a:ext>
                  </a:extLst>
                </a:gridCol>
                <a:gridCol w="593897">
                  <a:extLst>
                    <a:ext uri="{9D8B030D-6E8A-4147-A177-3AD203B41FA5}">
                      <a16:colId xmlns:a16="http://schemas.microsoft.com/office/drawing/2014/main" val="526602543"/>
                    </a:ext>
                  </a:extLst>
                </a:gridCol>
                <a:gridCol w="763145">
                  <a:extLst>
                    <a:ext uri="{9D8B030D-6E8A-4147-A177-3AD203B41FA5}">
                      <a16:colId xmlns:a16="http://schemas.microsoft.com/office/drawing/2014/main" val="71221988"/>
                    </a:ext>
                  </a:extLst>
                </a:gridCol>
                <a:gridCol w="536532">
                  <a:extLst>
                    <a:ext uri="{9D8B030D-6E8A-4147-A177-3AD203B41FA5}">
                      <a16:colId xmlns:a16="http://schemas.microsoft.com/office/drawing/2014/main" val="2372866566"/>
                    </a:ext>
                  </a:extLst>
                </a:gridCol>
                <a:gridCol w="866966">
                  <a:extLst>
                    <a:ext uri="{9D8B030D-6E8A-4147-A177-3AD203B41FA5}">
                      <a16:colId xmlns:a16="http://schemas.microsoft.com/office/drawing/2014/main" val="3050474600"/>
                    </a:ext>
                  </a:extLst>
                </a:gridCol>
                <a:gridCol w="701749">
                  <a:extLst>
                    <a:ext uri="{9D8B030D-6E8A-4147-A177-3AD203B41FA5}">
                      <a16:colId xmlns:a16="http://schemas.microsoft.com/office/drawing/2014/main" val="3199126349"/>
                    </a:ext>
                  </a:extLst>
                </a:gridCol>
              </a:tblGrid>
              <a:tr h="579759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(V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(mA) </a:t>
                      </a: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=0.47uF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(W)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s</a:t>
                      </a: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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件性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3089990"/>
                  </a:ext>
                </a:extLst>
              </a:tr>
              <a:tr h="38650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未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并</a:t>
                      </a: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0949924"/>
                  </a:ext>
                </a:extLst>
              </a:tr>
              <a:tr h="3865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77783269"/>
                  </a:ext>
                </a:extLst>
              </a:tr>
              <a:tr h="3865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9801821"/>
                  </a:ext>
                </a:extLst>
              </a:tr>
              <a:tr h="3865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串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3888253"/>
                  </a:ext>
                </a:extLst>
              </a:tr>
              <a:tr h="3865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6510896"/>
                  </a:ext>
                </a:extLst>
              </a:tr>
            </a:tbl>
          </a:graphicData>
        </a:graphic>
      </p:graphicFrame>
      <p:sp>
        <p:nvSpPr>
          <p:cNvPr id="15" name="Line 7"/>
          <p:cNvSpPr>
            <a:spLocks noChangeShapeType="1"/>
          </p:cNvSpPr>
          <p:nvPr/>
        </p:nvSpPr>
        <p:spPr bwMode="auto">
          <a:xfrm flipV="1">
            <a:off x="3273268" y="5516214"/>
            <a:ext cx="572584" cy="386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 flipV="1">
            <a:off x="3273268" y="5164204"/>
            <a:ext cx="572584" cy="3520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995657" y="5488225"/>
            <a:ext cx="877163" cy="44287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  <a:latin typeface="宋体" panose="02010600030101010101" pitchFamily="2" charset="-122"/>
              </a:rPr>
              <a:t>计算值</a:t>
            </a:r>
            <a:endParaRPr lang="en-US" altLang="zh-CN" dirty="0">
              <a:solidFill>
                <a:prstClr val="black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30040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8594" y="36000"/>
            <a:ext cx="7041931" cy="720000"/>
          </a:xfrm>
        </p:spPr>
        <p:txBody>
          <a:bodyPr/>
          <a:lstStyle/>
          <a:p>
            <a:pPr algn="l"/>
            <a:r>
              <a:rPr lang="zh-CN" altLang="en-US" dirty="0"/>
              <a:t>实验四 交流参数与互感的测量</a:t>
            </a:r>
            <a:r>
              <a:rPr lang="en-US" altLang="zh-CN" dirty="0"/>
              <a:t>——</a:t>
            </a:r>
            <a:r>
              <a:rPr lang="zh-CN" altLang="en-US" dirty="0"/>
              <a:t>三表法</a:t>
            </a:r>
          </a:p>
        </p:txBody>
      </p:sp>
      <p:sp>
        <p:nvSpPr>
          <p:cNvPr id="3" name="矩形 2"/>
          <p:cNvSpPr/>
          <p:nvPr/>
        </p:nvSpPr>
        <p:spPr>
          <a:xfrm>
            <a:off x="1288665" y="878665"/>
            <a:ext cx="109033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任务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三：分别测量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串联、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并联后的阻抗参数，并判断阻抗性质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8594" y="1249968"/>
            <a:ext cx="5682451" cy="2463800"/>
          </a:xfrm>
          <a:prstGeom prst="rect">
            <a:avLst/>
          </a:prstGeom>
        </p:spPr>
      </p:pic>
      <p:graphicFrame>
        <p:nvGraphicFramePr>
          <p:cNvPr id="14" name="表格 13"/>
          <p:cNvGraphicFramePr>
            <a:graphicFrameLocks noGrp="1"/>
          </p:cNvGraphicFramePr>
          <p:nvPr>
            <p:extLst/>
          </p:nvPr>
        </p:nvGraphicFramePr>
        <p:xfrm>
          <a:off x="1487764" y="4186178"/>
          <a:ext cx="6399251" cy="251228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600402">
                  <a:extLst>
                    <a:ext uri="{9D8B030D-6E8A-4147-A177-3AD203B41FA5}">
                      <a16:colId xmlns:a16="http://schemas.microsoft.com/office/drawing/2014/main" val="2590657879"/>
                    </a:ext>
                  </a:extLst>
                </a:gridCol>
                <a:gridCol w="585441">
                  <a:extLst>
                    <a:ext uri="{9D8B030D-6E8A-4147-A177-3AD203B41FA5}">
                      <a16:colId xmlns:a16="http://schemas.microsoft.com/office/drawing/2014/main" val="1718482257"/>
                    </a:ext>
                  </a:extLst>
                </a:gridCol>
                <a:gridCol w="577635">
                  <a:extLst>
                    <a:ext uri="{9D8B030D-6E8A-4147-A177-3AD203B41FA5}">
                      <a16:colId xmlns:a16="http://schemas.microsoft.com/office/drawing/2014/main" val="945038455"/>
                    </a:ext>
                  </a:extLst>
                </a:gridCol>
                <a:gridCol w="586742">
                  <a:extLst>
                    <a:ext uri="{9D8B030D-6E8A-4147-A177-3AD203B41FA5}">
                      <a16:colId xmlns:a16="http://schemas.microsoft.com/office/drawing/2014/main" val="2370332040"/>
                    </a:ext>
                  </a:extLst>
                </a:gridCol>
                <a:gridCol w="586742">
                  <a:extLst>
                    <a:ext uri="{9D8B030D-6E8A-4147-A177-3AD203B41FA5}">
                      <a16:colId xmlns:a16="http://schemas.microsoft.com/office/drawing/2014/main" val="3789268886"/>
                    </a:ext>
                  </a:extLst>
                </a:gridCol>
                <a:gridCol w="593897">
                  <a:extLst>
                    <a:ext uri="{9D8B030D-6E8A-4147-A177-3AD203B41FA5}">
                      <a16:colId xmlns:a16="http://schemas.microsoft.com/office/drawing/2014/main" val="526602543"/>
                    </a:ext>
                  </a:extLst>
                </a:gridCol>
                <a:gridCol w="763145">
                  <a:extLst>
                    <a:ext uri="{9D8B030D-6E8A-4147-A177-3AD203B41FA5}">
                      <a16:colId xmlns:a16="http://schemas.microsoft.com/office/drawing/2014/main" val="71221988"/>
                    </a:ext>
                  </a:extLst>
                </a:gridCol>
                <a:gridCol w="536532">
                  <a:extLst>
                    <a:ext uri="{9D8B030D-6E8A-4147-A177-3AD203B41FA5}">
                      <a16:colId xmlns:a16="http://schemas.microsoft.com/office/drawing/2014/main" val="2372866566"/>
                    </a:ext>
                  </a:extLst>
                </a:gridCol>
                <a:gridCol w="866966">
                  <a:extLst>
                    <a:ext uri="{9D8B030D-6E8A-4147-A177-3AD203B41FA5}">
                      <a16:colId xmlns:a16="http://schemas.microsoft.com/office/drawing/2014/main" val="3050474600"/>
                    </a:ext>
                  </a:extLst>
                </a:gridCol>
                <a:gridCol w="701749">
                  <a:extLst>
                    <a:ext uri="{9D8B030D-6E8A-4147-A177-3AD203B41FA5}">
                      <a16:colId xmlns:a16="http://schemas.microsoft.com/office/drawing/2014/main" val="3199126349"/>
                    </a:ext>
                  </a:extLst>
                </a:gridCol>
              </a:tblGrid>
              <a:tr h="579759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(V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(mA) </a:t>
                      </a: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=0.47uF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(W)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s</a:t>
                      </a: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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件性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计算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Z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3089990"/>
                  </a:ext>
                </a:extLst>
              </a:tr>
              <a:tr h="38650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未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并</a:t>
                      </a: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0949924"/>
                  </a:ext>
                </a:extLst>
              </a:tr>
              <a:tr h="3865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77783269"/>
                  </a:ext>
                </a:extLst>
              </a:tr>
              <a:tr h="3865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9801821"/>
                  </a:ext>
                </a:extLst>
              </a:tr>
              <a:tr h="3865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串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3888253"/>
                  </a:ext>
                </a:extLst>
              </a:tr>
              <a:tr h="3865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B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6510896"/>
                  </a:ext>
                </a:extLst>
              </a:tr>
            </a:tbl>
          </a:graphicData>
        </a:graphic>
      </p:graphicFrame>
      <p:sp>
        <p:nvSpPr>
          <p:cNvPr id="15" name="Line 7"/>
          <p:cNvSpPr>
            <a:spLocks noChangeShapeType="1"/>
          </p:cNvSpPr>
          <p:nvPr/>
        </p:nvSpPr>
        <p:spPr bwMode="auto">
          <a:xfrm flipV="1">
            <a:off x="3273268" y="5516214"/>
            <a:ext cx="572584" cy="386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 flipV="1">
            <a:off x="3273268" y="5164204"/>
            <a:ext cx="572584" cy="3520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95657" y="5488225"/>
            <a:ext cx="877163" cy="44287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算值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8375019" y="1647661"/>
                <a:ext cx="350981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/>
                  <a:t>并联小电容判断元件性质</a:t>
                </a:r>
                <a:endParaRPr lang="en-US" altLang="zh-CN" sz="20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en-US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lt;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5019" y="1647661"/>
                <a:ext cx="3509818" cy="1015663"/>
              </a:xfrm>
              <a:prstGeom prst="rect">
                <a:avLst/>
              </a:prstGeom>
              <a:blipFill>
                <a:blip r:embed="rId4"/>
                <a:stretch>
                  <a:fillRect l="-19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55628" y="2966943"/>
            <a:ext cx="2941575" cy="149364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06095" y="5037196"/>
            <a:ext cx="3040643" cy="1546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15405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999</TotalTime>
  <Words>871</Words>
  <Application>Microsoft Office PowerPoint</Application>
  <PresentationFormat>宽屏</PresentationFormat>
  <Paragraphs>229</Paragraphs>
  <Slides>14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Arial Unicode MS</vt:lpstr>
      <vt:lpstr>等线</vt:lpstr>
      <vt:lpstr>仿宋</vt:lpstr>
      <vt:lpstr>黑体</vt:lpstr>
      <vt:lpstr>宋体</vt:lpstr>
      <vt:lpstr>微软雅黑</vt:lpstr>
      <vt:lpstr>Arial</vt:lpstr>
      <vt:lpstr>Calibri</vt:lpstr>
      <vt:lpstr>Calibri Light</vt:lpstr>
      <vt:lpstr>Cambria Math</vt:lpstr>
      <vt:lpstr>Symbol</vt:lpstr>
      <vt:lpstr>Times New Roman</vt:lpstr>
      <vt:lpstr>Office 主题</vt:lpstr>
      <vt:lpstr>Visio</vt:lpstr>
      <vt:lpstr>PowerPoint 演示文稿</vt:lpstr>
      <vt:lpstr>PowerPoint 演示文稿</vt:lpstr>
      <vt:lpstr>实验四 交流参数与互感的测量——三表法</vt:lpstr>
      <vt:lpstr>实验四 交流参数与互感的测量——三表法</vt:lpstr>
      <vt:lpstr>实验四 交流参数与互感的测量——三表法</vt:lpstr>
      <vt:lpstr>实验四 交流参数与互感的测量——三表法</vt:lpstr>
      <vt:lpstr>实验四 交流参数与互感的测量——三表法</vt:lpstr>
      <vt:lpstr>实验四 交流参数与互感的测量——三表法</vt:lpstr>
      <vt:lpstr>实验四 交流参数与互感的测量——三表法</vt:lpstr>
      <vt:lpstr>实验四 交流参数与互感的测量——三表法</vt:lpstr>
      <vt:lpstr>实验四 交流参数与互感的测量——三表法</vt:lpstr>
      <vt:lpstr>实验四 交流参数与互感的测量——三表法</vt:lpstr>
      <vt:lpstr>实验四 交流参数与互感的测量——三表法</vt:lpstr>
      <vt:lpstr>预习内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ngchunhua@hust.edu.cn</dc:creator>
  <cp:lastModifiedBy>dengchunhua@hust.edu.cn</cp:lastModifiedBy>
  <cp:revision>2197</cp:revision>
  <cp:lastPrinted>2017-05-04T23:14:20Z</cp:lastPrinted>
  <dcterms:created xsi:type="dcterms:W3CDTF">2017-01-03T09:21:57Z</dcterms:created>
  <dcterms:modified xsi:type="dcterms:W3CDTF">2021-06-09T06:27:18Z</dcterms:modified>
</cp:coreProperties>
</file>